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06C6B12" w14:textId="77777777" w:rsidR="00AE5C9A" w:rsidRPr="001F7329" w:rsidRDefault="00AE5C9A" w:rsidP="00C954B6">
      <w:pPr>
        <w:spacing w:line="276" w:lineRule="auto"/>
        <w:ind w:firstLine="0"/>
        <w:jc w:val="center"/>
        <w:rPr>
          <w:rFonts w:eastAsia="Times New Roman"/>
          <w:caps/>
          <w:szCs w:val="26"/>
          <w:lang w:eastAsia="ru-RU"/>
        </w:rPr>
      </w:pPr>
      <w:r w:rsidRPr="001F7329">
        <w:rPr>
          <w:rFonts w:eastAsia="Times New Roman"/>
          <w:szCs w:val="26"/>
          <w:lang w:eastAsia="ru-RU"/>
        </w:rPr>
        <w:t>МИНИСТЕРСТВО ОБРАЗОВАНИЯ И НАУКИ РОССИЙСКОЙ ФЕДЕРАЦИИ</w:t>
      </w:r>
    </w:p>
    <w:p w14:paraId="4A545F64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 xml:space="preserve">Федеральное государственное автономное образовательное учреждение </w:t>
      </w:r>
    </w:p>
    <w:p w14:paraId="21DC4E9B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6"/>
          <w:lang w:eastAsia="ru-RU"/>
        </w:rPr>
      </w:pPr>
      <w:r w:rsidRPr="00C954B6">
        <w:rPr>
          <w:rFonts w:eastAsia="Times New Roman" w:cs="Times New Roman"/>
          <w:sz w:val="24"/>
          <w:szCs w:val="26"/>
          <w:lang w:eastAsia="ru-RU"/>
        </w:rPr>
        <w:t>высшего образования</w:t>
      </w:r>
    </w:p>
    <w:p w14:paraId="1BC04A88" w14:textId="77777777" w:rsidR="00AE5C9A" w:rsidRPr="00C954B6" w:rsidRDefault="00AE5C9A" w:rsidP="00956888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  <w:r w:rsidRPr="001F7329">
        <w:rPr>
          <w:rFonts w:eastAsia="Times New Roman" w:cs="Times New Roman"/>
          <w:b/>
          <w:bCs/>
          <w:szCs w:val="26"/>
          <w:lang w:eastAsia="ru-RU"/>
        </w:rPr>
        <w:t>«</w:t>
      </w:r>
      <w:sdt>
        <w:sdtPr>
          <w:rPr>
            <w:b/>
            <w:bCs/>
            <w:szCs w:val="26"/>
          </w:rPr>
          <w:alias w:val="Организация"/>
          <w:tag w:val=""/>
          <w:id w:val="927457755"/>
          <w:placeholder>
            <w:docPart w:val="15417E47974A4F6BB4C0580D178E2121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1F7329">
            <w:rPr>
              <w:b/>
              <w:bCs/>
              <w:szCs w:val="26"/>
            </w:rPr>
            <w:t>Дальневосточный федеральный университет</w:t>
          </w:r>
        </w:sdtContent>
      </w:sdt>
      <w:r w:rsidRPr="001F7329">
        <w:rPr>
          <w:rFonts w:eastAsia="Times New Roman" w:cs="Times New Roman"/>
          <w:b/>
          <w:bCs/>
          <w:szCs w:val="26"/>
          <w:lang w:eastAsia="ru-RU"/>
        </w:rPr>
        <w:t>»</w:t>
      </w:r>
    </w:p>
    <w:p w14:paraId="3AF7FC0D" w14:textId="77777777" w:rsidR="00AE5C9A" w:rsidRPr="00C954B6" w:rsidRDefault="00AE5C9A" w:rsidP="00956888">
      <w:pPr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568D64D9" w14:textId="77777777" w:rsidR="00AE5C9A" w:rsidRPr="001F7329" w:rsidRDefault="00AE5C9A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962C8C7" w14:textId="77777777" w:rsidR="00401A15" w:rsidRPr="001F7329" w:rsidRDefault="00401A15" w:rsidP="00956888">
      <w:pPr>
        <w:pBdr>
          <w:top w:val="thinThickSmallGap" w:sz="24" w:space="2" w:color="auto"/>
        </w:pBdr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b/>
          <w:szCs w:val="26"/>
          <w:lang w:eastAsia="ru-RU"/>
        </w:rPr>
        <w:t>ШКОЛА ЕСТЕСТВЕННЫХ НАУК</w:t>
      </w:r>
    </w:p>
    <w:p w14:paraId="2DBD3C0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6"/>
          <w:lang w:eastAsia="ru-RU"/>
        </w:rPr>
      </w:pPr>
    </w:p>
    <w:p w14:paraId="4FB3D7AA" w14:textId="77777777" w:rsidR="0095452D" w:rsidRPr="001F7329" w:rsidRDefault="0095452D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6"/>
        </w:rPr>
      </w:pPr>
      <w:r w:rsidRPr="001F7329">
        <w:rPr>
          <w:rFonts w:eastAsia="Times New Roman" w:cs="Times New Roman"/>
          <w:b/>
          <w:szCs w:val="26"/>
        </w:rPr>
        <w:t>Кафедра информационных систем управления</w:t>
      </w:r>
    </w:p>
    <w:p w14:paraId="416584C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6EA38EF9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13B0C7A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szCs w:val="26"/>
          <w:lang w:eastAsia="ru-RU"/>
        </w:rPr>
        <w:alias w:val="Автор"/>
        <w:tag w:val=""/>
        <w:id w:val="-819882160"/>
        <w:placeholder>
          <w:docPart w:val="5E9087E25FB54AA093DF65F6766D0BE2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 w14:paraId="7FE7A8AE" w14:textId="77777777" w:rsidR="00AE5C9A" w:rsidRPr="001F7329" w:rsidRDefault="00AE5C9A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szCs w:val="26"/>
              <w:lang w:eastAsia="ru-RU"/>
            </w:rPr>
          </w:pPr>
          <w:r w:rsidRPr="001F7329">
            <w:rPr>
              <w:rFonts w:eastAsia="Times New Roman" w:cs="Times New Roman"/>
              <w:szCs w:val="26"/>
              <w:lang w:eastAsia="ru-RU"/>
            </w:rPr>
            <w:t>Константинов Остап Владимирович</w:t>
          </w:r>
        </w:p>
      </w:sdtContent>
    </w:sdt>
    <w:p w14:paraId="753F0DB3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caps/>
          <w:szCs w:val="26"/>
          <w:lang w:eastAsia="ru-RU"/>
        </w:rPr>
        <w:alias w:val="Название"/>
        <w:tag w:val=""/>
        <w:id w:val="639850227"/>
        <w:placeholder>
          <w:docPart w:val="208D092292D141339F955C2CDE030362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p w14:paraId="0EFD7ADA" w14:textId="77777777" w:rsidR="00401A15" w:rsidRPr="000648C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caps/>
              <w:szCs w:val="26"/>
              <w:lang w:eastAsia="ru-RU"/>
            </w:rPr>
          </w:pPr>
          <w:r w:rsidRPr="000648C6">
            <w:rPr>
              <w:rFonts w:eastAsia="Times New Roman" w:cs="Times New Roman"/>
              <w:caps/>
              <w:szCs w:val="26"/>
              <w:lang w:eastAsia="ru-RU"/>
            </w:rPr>
            <w:t>Разработка базы данных «ГИБДД»</w:t>
          </w:r>
        </w:p>
      </w:sdtContent>
    </w:sdt>
    <w:p w14:paraId="2D5EA32F" w14:textId="77777777" w:rsidR="00401A15" w:rsidRPr="001F7329" w:rsidRDefault="00401A15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sdt>
      <w:sdtPr>
        <w:rPr>
          <w:rFonts w:eastAsia="Times New Roman" w:cs="Times New Roman"/>
          <w:b/>
          <w:bCs/>
          <w:caps/>
          <w:szCs w:val="26"/>
          <w:lang w:eastAsia="ru-RU"/>
        </w:rPr>
        <w:alias w:val="Категория"/>
        <w:tag w:val=""/>
        <w:id w:val="-788280288"/>
        <w:placeholder>
          <w:docPart w:val="B5673D352650404C8B63A5FA24AE8AED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Content>
        <w:p w14:paraId="22A71F70" w14:textId="77777777" w:rsidR="00AE5C9A" w:rsidRPr="00C954B6" w:rsidRDefault="00F10CB1" w:rsidP="00956888">
          <w:pPr>
            <w:widowControl w:val="0"/>
            <w:spacing w:line="240" w:lineRule="auto"/>
            <w:ind w:firstLine="0"/>
            <w:jc w:val="center"/>
            <w:rPr>
              <w:rFonts w:eastAsia="Times New Roman" w:cs="Times New Roman"/>
              <w:b/>
              <w:bCs/>
              <w:caps/>
              <w:szCs w:val="26"/>
              <w:lang w:eastAsia="ru-RU"/>
            </w:rPr>
          </w:pP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Курсов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ой</w:t>
          </w:r>
          <w:r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 xml:space="preserve"> </w:t>
          </w:r>
          <w:r w:rsidR="00692D86">
            <w:rPr>
              <w:rFonts w:eastAsia="Times New Roman" w:cs="Times New Roman"/>
              <w:b/>
              <w:bCs/>
              <w:caps/>
              <w:szCs w:val="26"/>
              <w:lang w:eastAsia="ru-RU"/>
            </w:rPr>
            <w:t>проект</w:t>
          </w:r>
        </w:p>
      </w:sdtContent>
    </w:sdt>
    <w:p w14:paraId="006DCB9B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F28AA77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62050B4" w14:textId="77777777" w:rsidR="00D9767B" w:rsidRPr="001F7329" w:rsidRDefault="00D9767B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0C4D495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AE5C9A" w:rsidRPr="001F7329" w14:paraId="6CAD4B2C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5A1C2963" w14:textId="77777777" w:rsidR="00AE5C9A" w:rsidRPr="001F7329" w:rsidRDefault="00AE5C9A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Студент гр. Б8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319</w:t>
            </w:r>
          </w:p>
          <w:p w14:paraId="056CA79D" w14:textId="77777777" w:rsidR="00AE5C9A" w:rsidRPr="001F7329" w:rsidRDefault="00550911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.В. Константинов ___________</w:t>
            </w:r>
          </w:p>
          <w:p w14:paraId="3466F40C" w14:textId="77777777" w:rsidR="00AE5C9A" w:rsidRPr="00442826" w:rsidRDefault="001F7329" w:rsidP="00AE5C9A">
            <w:pPr>
              <w:tabs>
                <w:tab w:val="left" w:pos="5954"/>
              </w:tabs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7EF9C105" w14:textId="77777777" w:rsidTr="00956888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4F29B684" w14:textId="77777777" w:rsidR="00AE5C9A" w:rsidRPr="001F7329" w:rsidRDefault="004F0C01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уководитель доцент</w:t>
            </w:r>
          </w:p>
          <w:p w14:paraId="0E4BD693" w14:textId="1F7F3F49" w:rsidR="00AE5C9A" w:rsidRPr="001F7329" w:rsidRDefault="00C907CF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u w:val="single"/>
                <w:lang w:eastAsia="ru-RU"/>
              </w:rPr>
            </w:pPr>
            <w:sdt>
              <w:sdtPr>
                <w:rPr>
                  <w:rFonts w:eastAsia="Times New Roman" w:cs="Times New Roman"/>
                  <w:szCs w:val="26"/>
                  <w:lang w:eastAsia="ru-RU"/>
                </w:rPr>
                <w:alias w:val="Руководитель"/>
                <w:tag w:val=""/>
                <w:id w:val="1600920390"/>
                <w:placeholder>
                  <w:docPart w:val="7FCAD1A6C0524B069C966C45815A9586"/>
                </w:placeholder>
                <w:dataBinding w:prefixMappings="xmlns:ns0='http://schemas.openxmlformats.org/officeDocument/2006/extended-properties' " w:xpath="/ns0:Properties[1]/ns0:Manager[1]" w:storeItemID="{6668398D-A668-4E3E-A5EB-62B293D839F1}"/>
                <w:text/>
              </w:sdtPr>
              <w:sdtContent>
                <w:r>
                  <w:rPr>
                    <w:rFonts w:eastAsia="Times New Roman" w:cs="Times New Roman"/>
                    <w:szCs w:val="26"/>
                    <w:lang w:eastAsia="ru-RU"/>
                  </w:rPr>
                  <w:t xml:space="preserve">Л.В. </w:t>
                </w:r>
                <w:proofErr w:type="spellStart"/>
                <w:r>
                  <w:rPr>
                    <w:rFonts w:eastAsia="Times New Roman" w:cs="Times New Roman"/>
                    <w:szCs w:val="26"/>
                    <w:lang w:eastAsia="ru-RU"/>
                  </w:rPr>
                  <w:t>Красюк</w:t>
                </w:r>
                <w:proofErr w:type="spellEnd"/>
              </w:sdtContent>
            </w:sdt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 xml:space="preserve"> ___________</w:t>
            </w:r>
          </w:p>
          <w:p w14:paraId="0E73791B" w14:textId="77777777" w:rsidR="00AE5C9A" w:rsidRPr="00442826" w:rsidRDefault="001F7329" w:rsidP="00AE5C9A">
            <w:pPr>
              <w:widowControl w:val="0"/>
              <w:spacing w:line="240" w:lineRule="auto"/>
              <w:ind w:firstLine="0"/>
              <w:rPr>
                <w:rFonts w:eastAsia="Times New Roman" w:cs="Times New Roman"/>
                <w:szCs w:val="26"/>
                <w:vertAlign w:val="superscript"/>
                <w:lang w:eastAsia="ru-RU"/>
              </w:rPr>
            </w:pPr>
            <w:r>
              <w:rPr>
                <w:rFonts w:eastAsia="Times New Roman" w:cs="Times New Roman"/>
                <w:szCs w:val="26"/>
                <w:lang w:eastAsia="ru-RU"/>
              </w:rPr>
              <w:t xml:space="preserve">                            </w:t>
            </w:r>
            <w:r w:rsidR="00442826">
              <w:rPr>
                <w:rFonts w:eastAsia="Times New Roman" w:cs="Times New Roman"/>
                <w:szCs w:val="26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</w:p>
        </w:tc>
      </w:tr>
      <w:tr w:rsidR="00AE5C9A" w:rsidRPr="001F7329" w14:paraId="021F6FD1" w14:textId="77777777" w:rsidTr="00956888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14:paraId="4E6ED035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  <w:p w14:paraId="0C36509B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Регистрационный №  ____________</w:t>
            </w:r>
          </w:p>
          <w:p w14:paraId="1ABF0B80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0" w:name="OLE_LINK4"/>
            <w:bookmarkStart w:id="1" w:name="OLE_LINK5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</w:t>
            </w:r>
          </w:p>
          <w:p w14:paraId="2E28E20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2" w:name="OLE_LINK6"/>
            <w:bookmarkEnd w:id="0"/>
            <w:bookmarkEnd w:id="1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7173E6AE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bookmarkStart w:id="3" w:name="OLE_LINK3"/>
            <w:bookmarkStart w:id="4" w:name="OLE_LINK7"/>
            <w:bookmarkStart w:id="5" w:name="OLE_LINK8"/>
            <w:bookmarkEnd w:id="2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« _____» </w:t>
            </w:r>
            <w:bookmarkStart w:id="6" w:name="OLE_LINK1"/>
            <w:r w:rsidRPr="001F7329">
              <w:rPr>
                <w:rFonts w:eastAsia="Times New Roman" w:cs="Times New Roman"/>
                <w:szCs w:val="26"/>
                <w:lang w:eastAsia="ru-RU"/>
              </w:rPr>
              <w:t>___________________</w:t>
            </w:r>
            <w:bookmarkEnd w:id="6"/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bookmarkEnd w:id="3"/>
          <w:bookmarkEnd w:id="4"/>
          <w:bookmarkEnd w:id="5"/>
          <w:p w14:paraId="06658DA3" w14:textId="77777777" w:rsidR="00AE5C9A" w:rsidRPr="001F7329" w:rsidRDefault="00AE5C9A" w:rsidP="00AE5C9A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6"/>
                <w:lang w:eastAsia="ru-RU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14:paraId="00F75367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  <w:p w14:paraId="2B4737D6" w14:textId="77777777" w:rsidR="00AE5C9A" w:rsidRPr="001F7329" w:rsidRDefault="00AE5C9A" w:rsidP="00AE5C9A">
            <w:pPr>
              <w:widowControl w:val="0"/>
              <w:ind w:left="34"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Оценка  ________________________</w:t>
            </w:r>
          </w:p>
          <w:p w14:paraId="6635E708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___________  ____________________</w:t>
            </w:r>
          </w:p>
          <w:p w14:paraId="3CECFE87" w14:textId="77777777" w:rsidR="00AE5C9A" w:rsidRPr="001F7329" w:rsidRDefault="00AE5C9A" w:rsidP="00AE5C9A">
            <w:pPr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подпись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                    </w:t>
            </w:r>
            <w:r w:rsidRPr="00442826">
              <w:rPr>
                <w:rFonts w:eastAsia="Times New Roman" w:cs="Times New Roman"/>
                <w:szCs w:val="26"/>
                <w:vertAlign w:val="superscript"/>
                <w:lang w:eastAsia="ru-RU"/>
              </w:rPr>
              <w:t>И.О. Фамилия</w:t>
            </w:r>
          </w:p>
          <w:p w14:paraId="6AED5051" w14:textId="77777777" w:rsidR="00AE5C9A" w:rsidRPr="001F7329" w:rsidRDefault="00AE5C9A" w:rsidP="00AE5C9A">
            <w:pPr>
              <w:spacing w:line="240" w:lineRule="auto"/>
              <w:ind w:firstLine="0"/>
              <w:rPr>
                <w:rFonts w:eastAsia="Times New Roman" w:cs="Times New Roman"/>
                <w:szCs w:val="26"/>
                <w:lang w:eastAsia="ru-RU"/>
              </w:rPr>
            </w:pPr>
            <w:r w:rsidRPr="001F7329">
              <w:rPr>
                <w:rFonts w:eastAsia="Times New Roman" w:cs="Times New Roman"/>
                <w:szCs w:val="26"/>
                <w:lang w:eastAsia="ru-RU"/>
              </w:rPr>
              <w:t>« _____» ___________________ 201</w:t>
            </w:r>
            <w:r w:rsidR="00550911" w:rsidRPr="001F7329">
              <w:rPr>
                <w:rFonts w:eastAsia="Times New Roman" w:cs="Times New Roman"/>
                <w:szCs w:val="26"/>
                <w:lang w:eastAsia="ru-RU"/>
              </w:rPr>
              <w:t>8</w:t>
            </w:r>
            <w:r w:rsidRPr="001F7329">
              <w:rPr>
                <w:rFonts w:eastAsia="Times New Roman" w:cs="Times New Roman"/>
                <w:szCs w:val="26"/>
                <w:lang w:eastAsia="ru-RU"/>
              </w:rPr>
              <w:t xml:space="preserve"> г.</w:t>
            </w:r>
          </w:p>
          <w:p w14:paraId="2D2F1403" w14:textId="77777777" w:rsidR="00AE5C9A" w:rsidRPr="001F7329" w:rsidRDefault="00AE5C9A" w:rsidP="00AE5C9A">
            <w:pPr>
              <w:widowControl w:val="0"/>
              <w:spacing w:line="240" w:lineRule="auto"/>
              <w:ind w:left="88" w:firstLine="0"/>
              <w:rPr>
                <w:rFonts w:eastAsia="Times New Roman" w:cs="Times New Roman"/>
                <w:szCs w:val="26"/>
                <w:lang w:eastAsia="ru-RU"/>
              </w:rPr>
            </w:pPr>
          </w:p>
        </w:tc>
      </w:tr>
    </w:tbl>
    <w:p w14:paraId="0B11454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309C3A12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746C9D9E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05E7A63C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2E0EFFD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2A638C7C" w14:textId="77777777" w:rsidR="00950F71" w:rsidRPr="001F7329" w:rsidRDefault="00950F71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48114724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</w:p>
    <w:p w14:paraId="59E2FE9A" w14:textId="77777777" w:rsidR="00AE5C9A" w:rsidRPr="001F7329" w:rsidRDefault="00AE5C9A" w:rsidP="00956888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bookmarkStart w:id="7" w:name="_Toc143067983"/>
      <w:bookmarkStart w:id="8" w:name="_Toc150571762"/>
      <w:bookmarkStart w:id="9" w:name="_Toc154462860"/>
      <w:bookmarkStart w:id="10" w:name="_Toc154667207"/>
      <w:bookmarkStart w:id="11" w:name="_Toc182733104"/>
      <w:bookmarkStart w:id="12" w:name="_Toc182735224"/>
      <w:bookmarkStart w:id="13" w:name="_Toc182800955"/>
      <w:bookmarkStart w:id="14" w:name="_Toc184522017"/>
      <w:r w:rsidRPr="001F7329">
        <w:rPr>
          <w:rFonts w:eastAsia="Times New Roman" w:cs="Times New Roman"/>
          <w:szCs w:val="26"/>
          <w:lang w:eastAsia="ru-RU"/>
        </w:rPr>
        <w:t>г. Владивосток</w:t>
      </w:r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744E4191" w14:textId="77777777" w:rsidR="00C954B6" w:rsidRDefault="00AE5C9A" w:rsidP="005B49F9">
      <w:pPr>
        <w:widowControl w:val="0"/>
        <w:spacing w:line="240" w:lineRule="auto"/>
        <w:ind w:firstLine="0"/>
        <w:jc w:val="center"/>
        <w:rPr>
          <w:rFonts w:eastAsia="Times New Roman" w:cs="Times New Roman"/>
          <w:szCs w:val="26"/>
          <w:lang w:eastAsia="ru-RU"/>
        </w:rPr>
      </w:pPr>
      <w:r w:rsidRPr="001F7329">
        <w:rPr>
          <w:rFonts w:eastAsia="Times New Roman" w:cs="Times New Roman"/>
          <w:szCs w:val="26"/>
          <w:lang w:eastAsia="ru-RU"/>
        </w:rPr>
        <w:t>201</w:t>
      </w:r>
      <w:r w:rsidR="00550911" w:rsidRPr="001F7329">
        <w:rPr>
          <w:rFonts w:eastAsia="Times New Roman" w:cs="Times New Roman"/>
          <w:szCs w:val="26"/>
          <w:lang w:eastAsia="ru-RU"/>
        </w:rPr>
        <w:t>8</w:t>
      </w:r>
    </w:p>
    <w:p w14:paraId="79365FE4" w14:textId="77777777" w:rsidR="005B49F9" w:rsidRDefault="00C954B6" w:rsidP="00C954B6">
      <w:pPr>
        <w:spacing w:after="200" w:line="276" w:lineRule="auto"/>
        <w:ind w:firstLine="0"/>
        <w:jc w:val="left"/>
        <w:rPr>
          <w:rFonts w:eastAsia="Times New Roman" w:cs="Times New Roman"/>
          <w:szCs w:val="26"/>
          <w:lang w:eastAsia="ru-RU"/>
        </w:rPr>
      </w:pPr>
      <w:r>
        <w:rPr>
          <w:rFonts w:eastAsia="Times New Roman" w:cs="Times New Roman"/>
          <w:szCs w:val="26"/>
          <w:lang w:eastAsia="ru-RU"/>
        </w:rPr>
        <w:br w:type="page"/>
      </w:r>
    </w:p>
    <w:p w14:paraId="3609B6B9" w14:textId="77777777" w:rsidR="00442826" w:rsidRPr="00442826" w:rsidRDefault="00442826" w:rsidP="00C954B6">
      <w:pPr>
        <w:shd w:val="clear" w:color="auto" w:fill="FFFFFF"/>
        <w:spacing w:line="276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442826">
        <w:rPr>
          <w:rFonts w:eastAsia="Times New Roman" w:cs="Times New Roman"/>
          <w:szCs w:val="28"/>
          <w:lang w:eastAsia="ru-RU"/>
        </w:rPr>
        <w:lastRenderedPageBreak/>
        <w:t>МИНИСТЕРСТВО ОБРАЗОВАНИЯ И НАУКИ РОССИЙСКОЙ ФЕДЕРАЦИИ</w:t>
      </w:r>
    </w:p>
    <w:p w14:paraId="2DB3ABA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14:paraId="60CCF457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4"/>
          <w:szCs w:val="28"/>
          <w:lang w:eastAsia="ru-RU"/>
        </w:rPr>
      </w:pPr>
      <w:r w:rsidRPr="00442826">
        <w:rPr>
          <w:rFonts w:eastAsia="Times New Roman" w:cs="Times New Roman"/>
          <w:sz w:val="24"/>
          <w:szCs w:val="28"/>
          <w:lang w:eastAsia="ru-RU"/>
        </w:rPr>
        <w:t>высшего образования</w:t>
      </w:r>
    </w:p>
    <w:p w14:paraId="31C6A32B" w14:textId="77777777" w:rsidR="00442826" w:rsidRPr="00442826" w:rsidRDefault="00442826" w:rsidP="00442826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442826">
        <w:rPr>
          <w:rFonts w:eastAsia="Times New Roman" w:cs="Times New Roman"/>
          <w:b/>
          <w:bCs/>
          <w:szCs w:val="28"/>
          <w:lang w:eastAsia="ru-RU"/>
        </w:rPr>
        <w:t>«Дальневосточный федеральный университет»</w:t>
      </w:r>
    </w:p>
    <w:p w14:paraId="2C6E823D" w14:textId="77777777" w:rsidR="00442826" w:rsidRPr="00442826" w:rsidRDefault="00442826" w:rsidP="00C954B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26871AEE" w14:textId="77777777" w:rsidR="00442826" w:rsidRPr="00442826" w:rsidRDefault="00442826" w:rsidP="00442826">
      <w:pPr>
        <w:pBdr>
          <w:top w:val="thinThickSmallGap" w:sz="24" w:space="1" w:color="auto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tbl>
      <w:tblPr>
        <w:tblW w:w="0" w:type="auto"/>
        <w:tblLook w:val="0000" w:firstRow="0" w:lastRow="0" w:firstColumn="0" w:lastColumn="0" w:noHBand="0" w:noVBand="0"/>
      </w:tblPr>
      <w:tblGrid>
        <w:gridCol w:w="10137"/>
      </w:tblGrid>
      <w:tr w:rsidR="00442826" w:rsidRPr="00442826" w14:paraId="0F9F074D" w14:textId="77777777" w:rsidTr="0027488A">
        <w:tc>
          <w:tcPr>
            <w:tcW w:w="10421" w:type="dxa"/>
          </w:tcPr>
          <w:p w14:paraId="2820DBDA" w14:textId="77777777" w:rsidR="00442826" w:rsidRPr="00442826" w:rsidRDefault="00442826" w:rsidP="00442826">
            <w:pPr>
              <w:spacing w:line="240" w:lineRule="auto"/>
              <w:ind w:firstLine="0"/>
              <w:jc w:val="center"/>
              <w:rPr>
                <w:rFonts w:eastAsia="Times New Roman" w:cs="Times New Roman"/>
                <w:szCs w:val="28"/>
                <w:lang w:eastAsia="ru-RU"/>
              </w:rPr>
            </w:pPr>
            <w:r w:rsidRPr="00442826">
              <w:rPr>
                <w:rFonts w:eastAsia="Times New Roman" w:cs="Times New Roman"/>
                <w:b/>
                <w:bCs/>
                <w:szCs w:val="28"/>
                <w:lang w:eastAsia="ru-RU"/>
              </w:rPr>
              <w:t xml:space="preserve">ШКОЛА </w:t>
            </w:r>
            <w:r>
              <w:rPr>
                <w:rFonts w:eastAsia="Times New Roman" w:cs="Times New Roman"/>
                <w:b/>
                <w:bCs/>
                <w:szCs w:val="28"/>
                <w:lang w:eastAsia="ru-RU"/>
              </w:rPr>
              <w:t>ЕСТЕСТВЕННЫХ НАУК</w:t>
            </w:r>
          </w:p>
        </w:tc>
      </w:tr>
    </w:tbl>
    <w:p w14:paraId="62E7C4ED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707A9B8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442826">
        <w:rPr>
          <w:rFonts w:eastAsia="Times New Roman" w:cs="Times New Roman"/>
          <w:b/>
          <w:szCs w:val="28"/>
          <w:lang w:eastAsia="ru-RU"/>
        </w:rPr>
        <w:t xml:space="preserve">Кафедра </w:t>
      </w:r>
      <w:r>
        <w:rPr>
          <w:rFonts w:eastAsia="Times New Roman" w:cs="Times New Roman"/>
          <w:b/>
          <w:szCs w:val="28"/>
          <w:lang w:eastAsia="ru-RU"/>
        </w:rPr>
        <w:t>информационных систем управления</w:t>
      </w:r>
    </w:p>
    <w:p w14:paraId="2AAD654F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p w14:paraId="59144477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</w:pPr>
      <w:r>
        <w:rPr>
          <w:rFonts w:eastAsia="Times New Roman" w:cs="Times New Roman"/>
          <w:b/>
          <w:caps/>
          <w:color w:val="000000"/>
          <w:spacing w:val="40"/>
          <w:szCs w:val="28"/>
          <w:lang w:eastAsia="ru-RU"/>
        </w:rPr>
        <w:t>Задание</w:t>
      </w:r>
    </w:p>
    <w:p w14:paraId="79936EFB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на </w:t>
      </w:r>
      <w:r w:rsidR="00692D86">
        <w:rPr>
          <w:rFonts w:eastAsia="Times New Roman" w:cs="Times New Roman"/>
          <w:color w:val="000000"/>
          <w:szCs w:val="28"/>
          <w:lang w:eastAsia="ru-RU"/>
        </w:rPr>
        <w:t>курсовой проект</w:t>
      </w:r>
      <w:r w:rsidRPr="00442826">
        <w:rPr>
          <w:rFonts w:eastAsia="Times New Roman" w:cs="Times New Roman"/>
          <w:color w:val="000000"/>
          <w:szCs w:val="28"/>
          <w:lang w:eastAsia="ru-RU"/>
        </w:rPr>
        <w:t xml:space="preserve"> </w:t>
      </w:r>
    </w:p>
    <w:p w14:paraId="281586A6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8"/>
          <w:lang w:eastAsia="ru-RU"/>
        </w:rPr>
      </w:pPr>
    </w:p>
    <w:tbl>
      <w:tblPr>
        <w:tblW w:w="0" w:type="auto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67B2EB0F" w14:textId="77777777" w:rsidTr="0027488A">
        <w:tc>
          <w:tcPr>
            <w:tcW w:w="1042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CDB64B2" w14:textId="77777777" w:rsidR="00442826" w:rsidRPr="00442826" w:rsidRDefault="00442826" w:rsidP="00964872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студенту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Константинову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О.</w:t>
            </w:r>
            <w:r w:rsidR="00964872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>В.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                                   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       </w:t>
            </w:r>
            <w:r w:rsidR="00C954B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 w:rsidRPr="0044282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 группы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Б8319</w:t>
            </w:r>
          </w:p>
        </w:tc>
      </w:tr>
    </w:tbl>
    <w:p w14:paraId="55F09BF4" w14:textId="77777777" w:rsidR="00442826" w:rsidRPr="00442826" w:rsidRDefault="00442826" w:rsidP="00442826">
      <w:pPr>
        <w:spacing w:line="240" w:lineRule="auto"/>
        <w:ind w:firstLine="0"/>
        <w:jc w:val="center"/>
        <w:rPr>
          <w:rFonts w:eastAsia="Times New Roman" w:cs="Times New Roman"/>
          <w:color w:val="000000"/>
          <w:szCs w:val="24"/>
          <w:vertAlign w:val="superscript"/>
          <w:lang w:eastAsia="ru-RU"/>
        </w:rPr>
      </w:pPr>
      <w:r w:rsidRPr="00442826">
        <w:rPr>
          <w:rFonts w:eastAsia="Times New Roman" w:cs="Times New Roman"/>
          <w:color w:val="000000"/>
          <w:szCs w:val="24"/>
          <w:vertAlign w:val="superscript"/>
          <w:lang w:eastAsia="ru-RU"/>
        </w:rPr>
        <w:t>(фамилия, имя, отчество)</w:t>
      </w:r>
    </w:p>
    <w:p w14:paraId="0A9BC300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 xml:space="preserve">на тему </w:t>
      </w:r>
      <w:r w:rsidR="00964872">
        <w:rPr>
          <w:rFonts w:eastAsia="Times New Roman" w:cs="Times New Roman"/>
          <w:color w:val="000000"/>
          <w:szCs w:val="24"/>
          <w:lang w:eastAsia="ru-RU"/>
        </w:rPr>
        <w:t>Разработка базы данных «ГИБДД»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20BC859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9484EF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2FC210F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5CBC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43123125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</w:p>
    <w:p w14:paraId="2BF4289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Вопросы, подлежащие разработке (исследованию)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7BEBD382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0C6F683" w14:textId="77777777" w:rsidR="00442826" w:rsidRPr="00442826" w:rsidRDefault="00CE62D5" w:rsidP="00CE62D5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азработка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</w:t>
            </w:r>
            <w:r w:rsidR="00692D86">
              <w:rPr>
                <w:rFonts w:eastAsia="Times New Roman" w:cs="Times New Roman"/>
                <w:color w:val="000000"/>
                <w:szCs w:val="24"/>
                <w:lang w:eastAsia="ru-RU"/>
              </w:rPr>
              <w:t>;</w:t>
            </w:r>
          </w:p>
        </w:tc>
      </w:tr>
      <w:tr w:rsidR="00442826" w:rsidRPr="00442826" w14:paraId="18DFCCF5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11E0CDA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анализ предметной области и ее реализация инструментальными средствами;</w:t>
            </w:r>
          </w:p>
        </w:tc>
      </w:tr>
      <w:tr w:rsidR="00442826" w:rsidRPr="00442826" w14:paraId="47C0073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CC68A99" w14:textId="77777777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основы проектирование таблиц, отношение между таблицами;</w:t>
            </w:r>
          </w:p>
        </w:tc>
      </w:tr>
      <w:tr w:rsidR="00442826" w:rsidRPr="00442826" w14:paraId="0FE42F2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E2B270" w14:textId="7CC7DD43" w:rsidR="00442826" w:rsidRPr="00442826" w:rsidRDefault="00692D8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методы проектиро</w:t>
            </w:r>
            <w:r w:rsidR="00143199">
              <w:rPr>
                <w:rFonts w:eastAsia="Times New Roman" w:cs="Times New Roman"/>
                <w:color w:val="000000"/>
                <w:szCs w:val="24"/>
                <w:lang w:eastAsia="ru-RU"/>
              </w:rPr>
              <w:t>вания и реализации запросов;</w:t>
            </w:r>
          </w:p>
        </w:tc>
      </w:tr>
      <w:tr w:rsidR="00442826" w:rsidRPr="00442826" w14:paraId="3C7B28BB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FF1DB69" w14:textId="7A7EAAE5" w:rsidR="00442826" w:rsidRPr="00143199" w:rsidRDefault="00143199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реализация интерфейса пользователя.</w:t>
            </w:r>
          </w:p>
        </w:tc>
      </w:tr>
      <w:tr w:rsidR="00442826" w:rsidRPr="00442826" w14:paraId="4A97514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BD662C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15A8F4E3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A157EA9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  <w:tr w:rsidR="00442826" w:rsidRPr="00442826" w14:paraId="32DFEC94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DC753A0" w14:textId="77777777" w:rsidR="00442826" w:rsidRPr="00442826" w:rsidRDefault="00442826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</w:p>
        </w:tc>
      </w:tr>
    </w:tbl>
    <w:p w14:paraId="5383C03B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commentRangeStart w:id="15"/>
    </w:p>
    <w:p w14:paraId="007288CE" w14:textId="77777777" w:rsidR="00442826" w:rsidRPr="00442826" w:rsidRDefault="00442826" w:rsidP="00442826">
      <w:pPr>
        <w:spacing w:line="240" w:lineRule="auto"/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Основные источники информации и прочее, используемые для разработки 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37"/>
      </w:tblGrid>
      <w:tr w:rsidR="00442826" w:rsidRPr="00442826" w14:paraId="50E80C81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4F6F37E" w14:textId="5DB079E8" w:rsidR="00442826" w:rsidRPr="00442826" w:rsidRDefault="00563258" w:rsidP="00563258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Базы данных: теория и практика: Учебник для вузов/ Б. Я. Советов,</w:t>
            </w:r>
          </w:p>
        </w:tc>
      </w:tr>
      <w:tr w:rsidR="00442826" w:rsidRPr="00442826" w14:paraId="0815E8E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348D19" w14:textId="0BC518B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В. В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Цехановский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, В. Д. Чертовской. – М.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Высшая школа, 2005. – 462 с.</w:t>
            </w:r>
          </w:p>
        </w:tc>
      </w:tr>
      <w:tr w:rsidR="00442826" w:rsidRPr="00442826" w14:paraId="447C5758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B9594DA" w14:textId="5F4326E4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, С. М. Базы данных: проектирование и использование: Учебник/ С. М.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Диго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.</w:t>
            </w:r>
          </w:p>
        </w:tc>
      </w:tr>
      <w:tr w:rsidR="00442826" w:rsidRPr="00442826" w14:paraId="4E958B0E" w14:textId="77777777" w:rsidTr="0027488A">
        <w:tc>
          <w:tcPr>
            <w:tcW w:w="1042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2FB73D" w14:textId="2B780A8E" w:rsidR="00442826" w:rsidRPr="00442826" w:rsidRDefault="00563258" w:rsidP="00442826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>– М.</w:t>
            </w:r>
            <w:proofErr w:type="gramStart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:</w:t>
            </w:r>
            <w:proofErr w:type="gramEnd"/>
            <w:r>
              <w:rPr>
                <w:rFonts w:eastAsia="Times New Roman" w:cs="Times New Roman"/>
                <w:color w:val="000000"/>
                <w:szCs w:val="24"/>
                <w:lang w:eastAsia="ru-RU"/>
              </w:rPr>
              <w:t xml:space="preserve"> Финансы и статистика, 2005.</w:t>
            </w:r>
          </w:p>
        </w:tc>
      </w:tr>
    </w:tbl>
    <w:commentRangeEnd w:id="15"/>
    <w:p w14:paraId="5A048781" w14:textId="77777777" w:rsidR="00442826" w:rsidRPr="00442826" w:rsidRDefault="00563258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>
        <w:rPr>
          <w:rStyle w:val="affb"/>
        </w:rPr>
        <w:commentReference w:id="15"/>
      </w:r>
    </w:p>
    <w:p w14:paraId="7ACF3D85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Срок представления работы     «_____» ___________________ 2018 г.</w:t>
      </w:r>
    </w:p>
    <w:p w14:paraId="7B781977" w14:textId="77777777" w:rsidR="00442826" w:rsidRPr="00442826" w:rsidRDefault="00442826" w:rsidP="00442826">
      <w:pPr>
        <w:ind w:firstLine="0"/>
        <w:jc w:val="left"/>
        <w:rPr>
          <w:rFonts w:eastAsia="Times New Roman" w:cs="Times New Roman"/>
          <w:color w:val="000000"/>
          <w:szCs w:val="24"/>
          <w:lang w:eastAsia="ru-RU"/>
        </w:rPr>
      </w:pPr>
      <w:r w:rsidRPr="00442826">
        <w:rPr>
          <w:rFonts w:eastAsia="Times New Roman" w:cs="Times New Roman"/>
          <w:color w:val="000000"/>
          <w:szCs w:val="24"/>
          <w:lang w:eastAsia="ru-RU"/>
        </w:rPr>
        <w:t>Дата выдачи задания                 «_____» ___________________ 2018 г.</w:t>
      </w:r>
    </w:p>
    <w:bookmarkStart w:id="16" w:name="_Toc504963562" w:displacedByCustomXml="next"/>
    <w:sdt>
      <w:sdtPr>
        <w:rPr>
          <w:rFonts w:eastAsiaTheme="minorEastAsia" w:cstheme="minorBidi"/>
          <w:b w:val="0"/>
          <w:bCs w:val="0"/>
          <w:sz w:val="28"/>
          <w:szCs w:val="22"/>
        </w:rPr>
        <w:id w:val="-515302573"/>
        <w:docPartObj>
          <w:docPartGallery w:val="Table of Contents"/>
          <w:docPartUnique/>
        </w:docPartObj>
      </w:sdtPr>
      <w:sdtContent>
        <w:p w14:paraId="4975D7B3" w14:textId="77777777" w:rsidR="00613E71" w:rsidRDefault="00613E71" w:rsidP="00613E71">
          <w:pPr>
            <w:pStyle w:val="aff2"/>
            <w:numPr>
              <w:ilvl w:val="0"/>
              <w:numId w:val="0"/>
            </w:numPr>
            <w:ind w:left="1701" w:hanging="992"/>
            <w:jc w:val="center"/>
          </w:pPr>
          <w:r>
            <w:t>Оглавление</w:t>
          </w:r>
        </w:p>
        <w:p w14:paraId="6E3DB0B9" w14:textId="77777777" w:rsidR="00E94BA6" w:rsidRDefault="00613E71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832990" w:history="1">
            <w:r w:rsidR="00E94BA6" w:rsidRPr="001E23E2">
              <w:rPr>
                <w:rStyle w:val="aff6"/>
                <w:noProof/>
              </w:rPr>
              <w:t>Введение</w:t>
            </w:r>
            <w:r w:rsidR="00E94BA6">
              <w:rPr>
                <w:noProof/>
                <w:webHidden/>
              </w:rPr>
              <w:tab/>
            </w:r>
            <w:r w:rsidR="00E94BA6">
              <w:rPr>
                <w:noProof/>
                <w:webHidden/>
              </w:rPr>
              <w:fldChar w:fldCharType="begin"/>
            </w:r>
            <w:r w:rsidR="00E94BA6">
              <w:rPr>
                <w:noProof/>
                <w:webHidden/>
              </w:rPr>
              <w:instrText xml:space="preserve"> PAGEREF _Toc517832990 \h </w:instrText>
            </w:r>
            <w:r w:rsidR="00E94BA6">
              <w:rPr>
                <w:noProof/>
                <w:webHidden/>
              </w:rPr>
            </w:r>
            <w:r w:rsidR="00E94BA6">
              <w:rPr>
                <w:noProof/>
                <w:webHidden/>
              </w:rPr>
              <w:fldChar w:fldCharType="separate"/>
            </w:r>
            <w:r w:rsidR="00E94BA6">
              <w:rPr>
                <w:noProof/>
                <w:webHidden/>
              </w:rPr>
              <w:t>4</w:t>
            </w:r>
            <w:r w:rsidR="00E94BA6">
              <w:rPr>
                <w:noProof/>
                <w:webHidden/>
              </w:rPr>
              <w:fldChar w:fldCharType="end"/>
            </w:r>
          </w:hyperlink>
        </w:p>
        <w:p w14:paraId="4FB199C0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1" w:history="1">
            <w:r w:rsidRPr="001E23E2">
              <w:rPr>
                <w:rStyle w:val="aff6"/>
                <w:noProof/>
              </w:rPr>
              <w:t>1.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643962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2" w:history="1">
            <w:r w:rsidRPr="001E23E2">
              <w:rPr>
                <w:rStyle w:val="aff6"/>
                <w:noProof/>
              </w:rPr>
              <w:t>2. Аналитическ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FA4E3F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3" w:history="1">
            <w:r w:rsidRPr="001E23E2">
              <w:rPr>
                <w:rStyle w:val="aff6"/>
                <w:noProof/>
                <w:lang w:val="en-US"/>
              </w:rPr>
              <w:t>2.1</w:t>
            </w:r>
            <w:r w:rsidRPr="001E23E2">
              <w:rPr>
                <w:rStyle w:val="aff6"/>
                <w:noProof/>
              </w:rPr>
              <w:t xml:space="preserve"> Опис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8CB6F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4" w:history="1">
            <w:r w:rsidRPr="001E23E2">
              <w:rPr>
                <w:rStyle w:val="aff6"/>
                <w:noProof/>
              </w:rPr>
              <w:t xml:space="preserve">2.2 Глоссарий основных терминов 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C14799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5" w:history="1">
            <w:r w:rsidRPr="001E23E2">
              <w:rPr>
                <w:rStyle w:val="aff6"/>
                <w:noProof/>
              </w:rPr>
              <w:t>2.3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E4B676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6" w:history="1">
            <w:r w:rsidRPr="001E23E2">
              <w:rPr>
                <w:rStyle w:val="aff6"/>
                <w:noProof/>
              </w:rPr>
              <w:t>2.3.1 Структура подразделений ГИБДД и их подчиненно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38ACB2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7" w:history="1">
            <w:r w:rsidRPr="001E23E2">
              <w:rPr>
                <w:rStyle w:val="aff6"/>
                <w:noProof/>
              </w:rPr>
              <w:t>2.3.2 Бизнес-модель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63515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8" w:history="1">
            <w:r w:rsidRPr="001E23E2">
              <w:rPr>
                <w:rStyle w:val="aff6"/>
                <w:noProof/>
              </w:rPr>
              <w:t>2.3.3 Потоки данных ГИБД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6F293D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2999" w:history="1">
            <w:r w:rsidRPr="001E23E2">
              <w:rPr>
                <w:rStyle w:val="aff6"/>
                <w:noProof/>
              </w:rPr>
              <w:t>2.4 Обоснование решаемой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2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8DF55B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0" w:history="1">
            <w:r w:rsidRPr="001E23E2">
              <w:rPr>
                <w:rStyle w:val="aff6"/>
                <w:noProof/>
              </w:rPr>
              <w:t>3. Проек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0A9FFD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1" w:history="1">
            <w:r w:rsidRPr="001E23E2">
              <w:rPr>
                <w:rStyle w:val="aff6"/>
                <w:noProof/>
              </w:rPr>
              <w:t>3.1 Назначе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A89762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2" w:history="1">
            <w:r w:rsidRPr="001E23E2">
              <w:rPr>
                <w:rStyle w:val="aff6"/>
                <w:noProof/>
              </w:rPr>
              <w:t>3.1.1 Описание вы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C468B5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3" w:history="1">
            <w:r w:rsidRPr="001E23E2">
              <w:rPr>
                <w:rStyle w:val="aff6"/>
                <w:noProof/>
              </w:rPr>
              <w:t>3.1.2 Описание входной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F1ED5A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4" w:history="1">
            <w:r w:rsidRPr="001E23E2">
              <w:rPr>
                <w:rStyle w:val="aff6"/>
                <w:noProof/>
              </w:rPr>
              <w:t>3.2 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2B6A70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5" w:history="1">
            <w:r w:rsidRPr="001E23E2">
              <w:rPr>
                <w:rStyle w:val="aff6"/>
                <w:noProof/>
              </w:rPr>
              <w:t>3.2.1 Концептуальн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9F353B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6" w:history="1">
            <w:r w:rsidRPr="001E23E2">
              <w:rPr>
                <w:rStyle w:val="aff6"/>
                <w:noProof/>
              </w:rPr>
              <w:t>3.2.2 Лог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CA23E1" w14:textId="77777777" w:rsidR="00E94BA6" w:rsidRDefault="00E94BA6">
          <w:pPr>
            <w:pStyle w:val="31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7" w:history="1">
            <w:r w:rsidRPr="001E23E2">
              <w:rPr>
                <w:rStyle w:val="aff6"/>
                <w:noProof/>
              </w:rPr>
              <w:t>3.2.3 Физическое проек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F2390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8" w:history="1">
            <w:r w:rsidRPr="001E23E2">
              <w:rPr>
                <w:rStyle w:val="aff6"/>
                <w:noProof/>
              </w:rPr>
              <w:t>4. Клиентское 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42753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09" w:history="1">
            <w:r w:rsidRPr="001E23E2">
              <w:rPr>
                <w:rStyle w:val="aff6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B57717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0" w:history="1">
            <w:r w:rsidRPr="001E23E2">
              <w:rPr>
                <w:rStyle w:val="aff6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A68253" w14:textId="77777777" w:rsidR="00E94BA6" w:rsidRDefault="00E94BA6">
          <w:pPr>
            <w:pStyle w:val="18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1" w:history="1">
            <w:r w:rsidRPr="001E23E2">
              <w:rPr>
                <w:rStyle w:val="aff6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2833E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2" w:history="1">
            <w:r w:rsidRPr="001E23E2">
              <w:rPr>
                <w:rStyle w:val="aff6"/>
                <w:noProof/>
              </w:rPr>
              <w:t>A.1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1E23E2">
              <w:rPr>
                <w:rStyle w:val="aff6"/>
                <w:noProof/>
              </w:rPr>
              <w:t>Обобщенное описание работ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1BA3E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3" w:history="1">
            <w:r w:rsidRPr="001E23E2">
              <w:rPr>
                <w:rStyle w:val="aff6"/>
                <w:noProof/>
              </w:rPr>
              <w:t>A.2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1E23E2">
              <w:rPr>
                <w:rStyle w:val="aff6"/>
                <w:noProof/>
              </w:rPr>
              <w:t>Заполнение справ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E29266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4" w:history="1">
            <w:r w:rsidRPr="001E23E2">
              <w:rPr>
                <w:rStyle w:val="aff6"/>
                <w:noProof/>
              </w:rPr>
              <w:t>A.3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1E23E2">
              <w:rPr>
                <w:rStyle w:val="aff6"/>
                <w:noProof/>
              </w:rPr>
              <w:t>Регистрация ДТ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171D89" w14:textId="77777777" w:rsidR="00E94BA6" w:rsidRDefault="00E94BA6">
          <w:pPr>
            <w:pStyle w:val="24"/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17833015" w:history="1">
            <w:r w:rsidRPr="001E23E2">
              <w:rPr>
                <w:rStyle w:val="aff6"/>
                <w:noProof/>
              </w:rPr>
              <w:t>A.4</w:t>
            </w:r>
            <w:r>
              <w:rPr>
                <w:rFonts w:asciiTheme="minorHAnsi" w:hAnsiTheme="minorHAnsi"/>
                <w:noProof/>
                <w:sz w:val="22"/>
                <w:lang w:eastAsia="ru-RU"/>
              </w:rPr>
              <w:tab/>
            </w:r>
            <w:r w:rsidRPr="001E23E2">
              <w:rPr>
                <w:rStyle w:val="aff6"/>
                <w:noProof/>
              </w:rPr>
              <w:t>Печать бланков постано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833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17172" w14:textId="77777777" w:rsidR="00613E71" w:rsidRDefault="00613E71" w:rsidP="00D20EA7">
          <w:pPr>
            <w:spacing w:line="240" w:lineRule="auto"/>
          </w:pPr>
          <w:r>
            <w:rPr>
              <w:b/>
              <w:bCs/>
            </w:rPr>
            <w:fldChar w:fldCharType="end"/>
          </w:r>
        </w:p>
      </w:sdtContent>
    </w:sdt>
    <w:p w14:paraId="163A0971" w14:textId="77777777" w:rsidR="004D54AE" w:rsidRPr="00D11CCD" w:rsidRDefault="002A6BA6" w:rsidP="00D11CCD">
      <w:pPr>
        <w:pStyle w:val="1"/>
        <w:numPr>
          <w:ilvl w:val="0"/>
          <w:numId w:val="0"/>
        </w:numPr>
        <w:jc w:val="center"/>
      </w:pPr>
      <w:bookmarkStart w:id="17" w:name="_Toc517832990"/>
      <w:r w:rsidRPr="00D11CCD">
        <w:lastRenderedPageBreak/>
        <w:t>Введение</w:t>
      </w:r>
      <w:bookmarkEnd w:id="16"/>
      <w:bookmarkEnd w:id="17"/>
    </w:p>
    <w:p w14:paraId="4B890499" w14:textId="77777777" w:rsidR="00550911" w:rsidRPr="00D11CCD" w:rsidRDefault="002A6BA6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На сегодняшний день применение программных средств получило весьма большое значение для многих организаций, которые для упрощения своей работы применяют компьютерные технологии.</w:t>
      </w:r>
    </w:p>
    <w:p w14:paraId="62824589" w14:textId="77777777" w:rsidR="002A6BA6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 xml:space="preserve">Задачей выполнения </w:t>
      </w:r>
      <w:r w:rsidR="00EB5CF0">
        <w:rPr>
          <w:szCs w:val="26"/>
          <w:lang w:eastAsia="ru-RU"/>
        </w:rPr>
        <w:t>курсовой работы</w:t>
      </w:r>
      <w:r w:rsidRPr="00D11CCD">
        <w:rPr>
          <w:szCs w:val="26"/>
          <w:lang w:eastAsia="ru-RU"/>
        </w:rPr>
        <w:t xml:space="preserve"> является разработка проекта </w:t>
      </w:r>
      <w:r w:rsidR="002A6F3A">
        <w:rPr>
          <w:szCs w:val="26"/>
          <w:lang w:eastAsia="ru-RU"/>
        </w:rPr>
        <w:t>информационной системы</w:t>
      </w:r>
      <w:r w:rsidR="00EB5CF0">
        <w:rPr>
          <w:szCs w:val="26"/>
          <w:lang w:eastAsia="ru-RU"/>
        </w:rPr>
        <w:t xml:space="preserve"> и реализация БД</w:t>
      </w:r>
      <w:r w:rsidRPr="00D11CCD">
        <w:rPr>
          <w:szCs w:val="26"/>
          <w:lang w:eastAsia="ru-RU"/>
        </w:rPr>
        <w:t xml:space="preserve"> для </w:t>
      </w:r>
      <w:r w:rsidR="002A6F3A">
        <w:rPr>
          <w:szCs w:val="26"/>
          <w:lang w:eastAsia="ru-RU"/>
        </w:rPr>
        <w:t>автоматизации работы ГИБДД</w:t>
      </w:r>
      <w:r w:rsidR="00EB5CF0">
        <w:rPr>
          <w:szCs w:val="26"/>
          <w:lang w:eastAsia="ru-RU"/>
        </w:rPr>
        <w:t>.</w:t>
      </w:r>
      <w:r w:rsidR="00BF72BE" w:rsidRPr="00D11CCD">
        <w:rPr>
          <w:szCs w:val="26"/>
          <w:lang w:eastAsia="ru-RU"/>
        </w:rPr>
        <w:t xml:space="preserve"> </w:t>
      </w:r>
    </w:p>
    <w:p w14:paraId="3AB27E73" w14:textId="77777777" w:rsidR="00ED2484" w:rsidRPr="00D11CCD" w:rsidRDefault="00ED2484" w:rsidP="00956888">
      <w:pPr>
        <w:rPr>
          <w:szCs w:val="26"/>
          <w:lang w:eastAsia="ru-RU"/>
        </w:rPr>
      </w:pPr>
      <w:r w:rsidRPr="00D11CCD">
        <w:rPr>
          <w:szCs w:val="26"/>
          <w:lang w:eastAsia="ru-RU"/>
        </w:rPr>
        <w:t>Цель курсовой работы</w:t>
      </w:r>
      <w:r w:rsidR="00A01A4F">
        <w:t xml:space="preserve"> – </w:t>
      </w:r>
      <w:r w:rsidRPr="00D11CCD">
        <w:rPr>
          <w:szCs w:val="26"/>
          <w:lang w:eastAsia="ru-RU"/>
        </w:rPr>
        <w:t xml:space="preserve">закрепления знаний, полученных при изучении дисциплины, а также получение практических навыков проектирования </w:t>
      </w:r>
      <w:r w:rsidR="00EB5CF0">
        <w:rPr>
          <w:szCs w:val="26"/>
          <w:lang w:eastAsia="ru-RU"/>
        </w:rPr>
        <w:t xml:space="preserve">и реализации БД </w:t>
      </w:r>
      <w:r w:rsidRPr="00D11CCD">
        <w:rPr>
          <w:szCs w:val="26"/>
          <w:lang w:eastAsia="ru-RU"/>
        </w:rPr>
        <w:t>с использованием современных технологий и инструментальных средств.</w:t>
      </w:r>
    </w:p>
    <w:p w14:paraId="6CA9C7E8" w14:textId="77777777" w:rsidR="0059123A" w:rsidRDefault="00924173" w:rsidP="00713400">
      <w:pPr>
        <w:pStyle w:val="1"/>
      </w:pPr>
      <w:bookmarkStart w:id="18" w:name="_Toc504963565"/>
      <w:bookmarkStart w:id="19" w:name="_Toc517832991"/>
      <w:r>
        <w:lastRenderedPageBreak/>
        <w:t>Постановка задачи</w:t>
      </w:r>
      <w:bookmarkEnd w:id="19"/>
    </w:p>
    <w:p w14:paraId="48671015" w14:textId="77777777" w:rsidR="0059123A" w:rsidRDefault="0059123A" w:rsidP="0059123A">
      <w:r>
        <w:t>Информация находится в основе любой деятельности. Любая организация имеет в процессе своего функционирования большое количество информации, требующей организации и учёта. Не исключением является и деятельность Государственной инспекции безопасности дорожного движения.</w:t>
      </w:r>
    </w:p>
    <w:p w14:paraId="34E0D8C3" w14:textId="77777777" w:rsidR="0059123A" w:rsidRDefault="0059123A" w:rsidP="0059123A">
      <w:r>
        <w:t>Основу дорожного инспектирования ГИБДД составляет регистрация административных правонарушений. Основная цель протоколирования</w:t>
      </w:r>
      <w:r w:rsidR="00A01A4F">
        <w:t xml:space="preserve"> –</w:t>
      </w:r>
      <w:r>
        <w:t>выявление и регистрация правонарушения. Анализ составленных протоколов предупреждает значительную часть правонарушений и несчастных случаев, связанных с ними, так как указывает инспекторам на какую именно область правонарушений необходимо обратить особое внимание.</w:t>
      </w:r>
    </w:p>
    <w:p w14:paraId="30E8703B" w14:textId="77777777" w:rsidR="0059123A" w:rsidRDefault="0059123A" w:rsidP="0059123A">
      <w:r>
        <w:t xml:space="preserve">На основании данных протоколирования инспектора заполняют </w:t>
      </w:r>
      <w:r w:rsidR="00E037ED">
        <w:t>постановление</w:t>
      </w:r>
      <w:r w:rsidR="007D645E">
        <w:t xml:space="preserve"> об административном правонарушении</w:t>
      </w:r>
      <w:r>
        <w:t>, в которых отражается информация о:</w:t>
      </w:r>
    </w:p>
    <w:p w14:paraId="60265488" w14:textId="77777777" w:rsidR="00E037ED" w:rsidRDefault="00E037ED" w:rsidP="00583934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3985E216" w14:textId="77777777" w:rsidR="00E037ED" w:rsidRDefault="00E037ED" w:rsidP="00583934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603F496C" w14:textId="77777777" w:rsidR="00E037ED" w:rsidRDefault="00E037ED" w:rsidP="00583934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76F08F7E" w14:textId="77777777" w:rsidR="00E037ED" w:rsidRDefault="00E037ED" w:rsidP="00583934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05BDDE1F" w14:textId="77777777" w:rsidR="00E037ED" w:rsidRDefault="00E037ED" w:rsidP="00583934">
      <w:pPr>
        <w:pStyle w:val="af3"/>
        <w:numPr>
          <w:ilvl w:val="0"/>
          <w:numId w:val="6"/>
        </w:numPr>
      </w:pPr>
      <w:r>
        <w:t>показания свидетелей;</w:t>
      </w:r>
    </w:p>
    <w:p w14:paraId="5FFEFCCA" w14:textId="77777777" w:rsidR="00E037ED" w:rsidRDefault="00E037ED" w:rsidP="00583934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5434ADB2" w14:textId="77777777" w:rsidR="00E037ED" w:rsidRDefault="00E037ED" w:rsidP="00583934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03F8571D" w14:textId="77777777" w:rsidR="00E037ED" w:rsidRDefault="00E037ED" w:rsidP="00583934">
      <w:pPr>
        <w:pStyle w:val="af3"/>
        <w:numPr>
          <w:ilvl w:val="0"/>
          <w:numId w:val="6"/>
        </w:numPr>
      </w:pPr>
      <w:r>
        <w:t>объяснение лица, в отношении которого возбуждено дело;</w:t>
      </w:r>
    </w:p>
    <w:p w14:paraId="6932B804" w14:textId="77777777" w:rsidR="00E037ED" w:rsidRPr="00A13090" w:rsidRDefault="00E037ED" w:rsidP="00583934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59CA7267" w14:textId="77777777" w:rsidR="00E037ED" w:rsidRDefault="00E037ED" w:rsidP="00583934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4693CA69" w14:textId="2748C77E" w:rsidR="00CB7F22" w:rsidRDefault="003F50C6" w:rsidP="003F50C6">
      <w:commentRangeStart w:id="20"/>
      <w:r>
        <w:t>При этом, следует принять во внимание что участник</w:t>
      </w:r>
      <w:r w:rsidR="00786AAC">
        <w:t>ами</w:t>
      </w:r>
      <w:r>
        <w:t xml:space="preserve"> могут быть как автомобили, так и пешеходы и </w:t>
      </w:r>
      <w:r w:rsidR="00786AAC">
        <w:t xml:space="preserve">оба </w:t>
      </w:r>
      <w:r>
        <w:t xml:space="preserve">могут фигурировать в постановлении о ДТП в </w:t>
      </w:r>
      <w:r>
        <w:lastRenderedPageBreak/>
        <w:t>качестве виновников, участников или потерпевших.</w:t>
      </w:r>
      <w:r w:rsidR="00786AAC">
        <w:t xml:space="preserve"> Вместе с гос. номеров автомо</w:t>
      </w:r>
      <w:r w:rsidR="00535E65">
        <w:t>биля требуется хранить информацию о водителе, находящемся за рулем во время ДТП и информацию о владельце автотранспортного средства.</w:t>
      </w:r>
      <w:r w:rsidR="009C1529">
        <w:t xml:space="preserve"> Информация о водителе должна опирать на номер паспорта, т. к. у водителя на момент нарушения может не быть водительских прав.</w:t>
      </w:r>
    </w:p>
    <w:p w14:paraId="2EC8F4B0" w14:textId="77777777" w:rsidR="003F50C6" w:rsidRDefault="00CB7F22" w:rsidP="003F50C6">
      <w:r>
        <w:t xml:space="preserve">Каждое нарушение ПДД может быть классифицировано по нескольким пунктам КоАП РФ и иметь разные поправочные коэффициента, в зависимости от тяжести правонарушения. </w:t>
      </w:r>
      <w:commentRangeEnd w:id="20"/>
      <w:r>
        <w:rPr>
          <w:rStyle w:val="affb"/>
        </w:rPr>
        <w:commentReference w:id="20"/>
      </w:r>
    </w:p>
    <w:p w14:paraId="6E5FD5E8" w14:textId="77777777" w:rsidR="001F5208" w:rsidRDefault="0059123A" w:rsidP="001F5208">
      <w:r>
        <w:t>Составление данной отчётно</w:t>
      </w:r>
      <w:r w:rsidR="00E037ED">
        <w:t xml:space="preserve">сти хотя бы за месяц требует </w:t>
      </w:r>
      <w:r>
        <w:t xml:space="preserve">пересмотра большого количества документации, что занимает немало времени. Следить за состоянием </w:t>
      </w:r>
      <w:r w:rsidR="00E037ED">
        <w:t>постановлений</w:t>
      </w:r>
      <w:r>
        <w:t xml:space="preserve"> по картотеке крайне трудоёмко: данная работа требует больших временных затрат и имеется вероятность совершения большого количества ошибок. Автоматизация данного </w:t>
      </w:r>
      <w:r w:rsidR="002A6F3A">
        <w:t>процесса</w:t>
      </w:r>
      <w:r>
        <w:t xml:space="preserve"> позволит не только увеличить точность и скорость получения информации, но и как следствие этого позволит инспекторам проверить больше водителей на дороге, а значит увеличить вероятность предотвращения</w:t>
      </w:r>
      <w:r w:rsidR="00E037ED">
        <w:t xml:space="preserve"> несчастных случаев на дорогах</w:t>
      </w:r>
      <w:r w:rsidR="00CE62D5">
        <w:t xml:space="preserve"> с участием водителей и пешеходов</w:t>
      </w:r>
      <w:r w:rsidR="00E037ED">
        <w:t>.</w:t>
      </w:r>
    </w:p>
    <w:p w14:paraId="6D9E1A8B" w14:textId="77777777" w:rsidR="00B709BE" w:rsidRDefault="00B709BE" w:rsidP="00B709BE">
      <w:pPr>
        <w:pStyle w:val="1"/>
      </w:pPr>
      <w:bookmarkStart w:id="21" w:name="_Toc517832992"/>
      <w:r>
        <w:lastRenderedPageBreak/>
        <w:t>Аналитическая часть</w:t>
      </w:r>
      <w:bookmarkEnd w:id="21"/>
    </w:p>
    <w:p w14:paraId="656D2AAC" w14:textId="77777777" w:rsidR="00924173" w:rsidRDefault="00F711B0" w:rsidP="00B709BE">
      <w:pPr>
        <w:pStyle w:val="20"/>
        <w:rPr>
          <w:lang w:val="en-US"/>
        </w:rPr>
      </w:pPr>
      <w:bookmarkStart w:id="22" w:name="_Toc517832993"/>
      <w:r>
        <w:t>Описание предметной области</w:t>
      </w:r>
      <w:bookmarkEnd w:id="22"/>
    </w:p>
    <w:p w14:paraId="280B0325" w14:textId="77777777" w:rsidR="00E70768" w:rsidRPr="00713400" w:rsidRDefault="000075AF" w:rsidP="00713400">
      <w:r>
        <w:t>Дорожно-патрульная служба –</w:t>
      </w:r>
      <w:r w:rsidR="00E70768" w:rsidRPr="00E70768">
        <w:t xml:space="preserve"> крупнейшая и наиболее многофункциональная служба в составе Государственной инспекции безопасности дорожного движения МВД России. ДПС </w:t>
      </w:r>
      <w:r w:rsidR="00ED7DAD">
        <w:t>–</w:t>
      </w:r>
      <w:r w:rsidR="00E70768" w:rsidRPr="00E70768">
        <w:t xml:space="preserve"> это специфическое направление обеспечения безопасности дорожного движения путем реализации комплекса правовых, техническ</w:t>
      </w:r>
      <w:r w:rsidR="00713400">
        <w:t>их и естественнонаучных знаний.</w:t>
      </w:r>
    </w:p>
    <w:p w14:paraId="4984632E" w14:textId="77777777" w:rsidR="00E70768" w:rsidRPr="00E70768" w:rsidRDefault="00E70768" w:rsidP="00E70768">
      <w:r w:rsidRPr="00E70768">
        <w:t>Основными задачами дорожно-патрульной службы являются:</w:t>
      </w:r>
    </w:p>
    <w:p w14:paraId="76DDB326" w14:textId="77777777"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сохранение жизни, здоровья и имущества участников дорожного движения, защита их законных прав и интересов, а также интересов общества и государства;</w:t>
      </w:r>
    </w:p>
    <w:p w14:paraId="322EB809" w14:textId="77777777" w:rsidR="00E70768" w:rsidRPr="00E70768" w:rsidRDefault="00E70768" w:rsidP="00583934">
      <w:pPr>
        <w:pStyle w:val="af3"/>
        <w:numPr>
          <w:ilvl w:val="0"/>
          <w:numId w:val="7"/>
        </w:numPr>
      </w:pPr>
      <w:r w:rsidRPr="00E70768">
        <w:t>обеспечение безопасного и бесперебойного движения транспортных средств;</w:t>
      </w:r>
    </w:p>
    <w:p w14:paraId="4556F53B" w14:textId="77777777" w:rsidR="00E70768" w:rsidRPr="00DE6FB4" w:rsidRDefault="00E70768" w:rsidP="00583934">
      <w:pPr>
        <w:pStyle w:val="af3"/>
        <w:numPr>
          <w:ilvl w:val="0"/>
          <w:numId w:val="7"/>
        </w:numPr>
      </w:pPr>
      <w:r w:rsidRPr="00E70768">
        <w:t>предупреждение и пресечение преступлений и административных правонарушений в области дорожного движения.</w:t>
      </w:r>
    </w:p>
    <w:p w14:paraId="38C668F1" w14:textId="77777777" w:rsidR="00DE6FB4" w:rsidRPr="00DF0843" w:rsidRDefault="00DE6FB4" w:rsidP="00DE6FB4"/>
    <w:p w14:paraId="0D13C207" w14:textId="76FFEA71" w:rsidR="00DE6FB4" w:rsidRDefault="00DE6FB4" w:rsidP="00DE6FB4">
      <w:pPr>
        <w:pStyle w:val="20"/>
      </w:pPr>
      <w:bookmarkStart w:id="23" w:name="_Toc517832994"/>
      <w:commentRangeStart w:id="24"/>
      <w:r>
        <w:t>Глоссари</w:t>
      </w:r>
      <w:r w:rsidR="00E11AE3">
        <w:t>й основных терминов</w:t>
      </w:r>
      <w:commentRangeEnd w:id="24"/>
      <w:r w:rsidR="00E11AE3">
        <w:t xml:space="preserve"> </w:t>
      </w:r>
      <w:r w:rsidR="00E11AE3">
        <w:rPr>
          <w:rStyle w:val="affb"/>
          <w:rFonts w:eastAsiaTheme="minorEastAsia" w:cstheme="minorBidi"/>
          <w:b w:val="0"/>
          <w:bCs w:val="0"/>
        </w:rPr>
        <w:commentReference w:id="24"/>
      </w:r>
      <w:bookmarkEnd w:id="23"/>
    </w:p>
    <w:p w14:paraId="0631FA11" w14:textId="7B517390" w:rsidR="00DE6FB4" w:rsidRDefault="00DE6FB4" w:rsidP="00DE6FB4">
      <w:r w:rsidRPr="00DE6FB4">
        <w:rPr>
          <w:i/>
        </w:rPr>
        <w:t>ГИБДД</w:t>
      </w:r>
      <w:r>
        <w:t xml:space="preserve"> </w:t>
      </w:r>
      <w:r w:rsidRPr="00DE6FB4">
        <w:t>— самостоятельное структурное подразделение центрального аппарата Министерства внутренних дел Российской Федерации</w:t>
      </w:r>
      <w:r>
        <w:t>.</w:t>
      </w:r>
    </w:p>
    <w:p w14:paraId="58A2DEFD" w14:textId="0F162DAE" w:rsidR="00DE6FB4" w:rsidRDefault="00DF0843" w:rsidP="00DE6FB4">
      <w:r w:rsidRPr="00DF0843">
        <w:rPr>
          <w:i/>
        </w:rPr>
        <w:t>ДТП</w:t>
      </w:r>
      <w:r w:rsidRPr="00DF0843">
        <w:t xml:space="preserve"> — событие, возникшее в процессе движения по дороге транспортного средства и с его участием, при котором погибли или пострадали люди или повреждены транспортные средства, сооружения, грузы, либо при</w:t>
      </w:r>
      <w:r>
        <w:t>чинён иной материальный ущерб</w:t>
      </w:r>
      <w:r w:rsidRPr="00DF0843">
        <w:t>.</w:t>
      </w:r>
    </w:p>
    <w:p w14:paraId="60E3145F" w14:textId="598A7D22" w:rsidR="00DF0843" w:rsidRDefault="00DF0843" w:rsidP="00DE6FB4">
      <w:r w:rsidRPr="00DF0843">
        <w:rPr>
          <w:i/>
        </w:rPr>
        <w:t>ДПС</w:t>
      </w:r>
      <w:r w:rsidRPr="00DF0843">
        <w:t xml:space="preserve"> — структурное подразделение Министерства внутренних дел России, а также министерств внутренних дел стран СНГ</w:t>
      </w:r>
      <w:r>
        <w:t>.</w:t>
      </w:r>
    </w:p>
    <w:p w14:paraId="2D234A9A" w14:textId="110D88BD" w:rsidR="004966E8" w:rsidRDefault="004966E8" w:rsidP="00DE6FB4">
      <w:r w:rsidRPr="00E62CE5">
        <w:rPr>
          <w:i/>
        </w:rPr>
        <w:t>КоАП РФ</w:t>
      </w:r>
      <w:r w:rsidRPr="004966E8">
        <w:t xml:space="preserve"> — кодифицированный нормативный акт, регулирующий общественные отношения по привлечению к административной ответственности</w:t>
      </w:r>
      <w:r w:rsidR="00E62CE5">
        <w:t>.</w:t>
      </w:r>
    </w:p>
    <w:p w14:paraId="340AA89C" w14:textId="3766B2E1" w:rsidR="00E70768" w:rsidRDefault="00E62CE5" w:rsidP="00E62CE5">
      <w:r w:rsidRPr="0073264E">
        <w:rPr>
          <w:i/>
        </w:rPr>
        <w:lastRenderedPageBreak/>
        <w:t>ПТС</w:t>
      </w:r>
      <w:r w:rsidRPr="004966E8">
        <w:t xml:space="preserve"> —</w:t>
      </w:r>
      <w:r>
        <w:t xml:space="preserve"> </w:t>
      </w:r>
      <w:r w:rsidRPr="00E62CE5">
        <w:t>документ, содержащий сведения об основных технических характеристиках транспортного средства, идентификационные данные основных агрегатов, сведения о собственнике, поста</w:t>
      </w:r>
      <w:r>
        <w:t>новке на учёт и снятии с учёта.</w:t>
      </w:r>
    </w:p>
    <w:p w14:paraId="52A97326" w14:textId="54A9DFFF" w:rsidR="009A5067" w:rsidRDefault="009A5067" w:rsidP="00E62CE5">
      <w:r w:rsidRPr="009A5067">
        <w:rPr>
          <w:i/>
        </w:rPr>
        <w:t>Постановление</w:t>
      </w:r>
      <w:r w:rsidRPr="009A5067">
        <w:t xml:space="preserve"> — один из видов подзаконных нормативно-правовых актов, принимаемых органом исполнительной власти</w:t>
      </w:r>
      <w:r>
        <w:t>.</w:t>
      </w:r>
    </w:p>
    <w:p w14:paraId="79E94491" w14:textId="77777777" w:rsidR="00E62CE5" w:rsidRDefault="00E62CE5" w:rsidP="00E62CE5"/>
    <w:p w14:paraId="17F329CA" w14:textId="77777777" w:rsidR="004E4055" w:rsidRPr="004E4055" w:rsidRDefault="004E4055" w:rsidP="004E4055">
      <w:pPr>
        <w:pStyle w:val="20"/>
      </w:pPr>
      <w:bookmarkStart w:id="25" w:name="_Toc517832995"/>
      <w:r>
        <w:t>Анализ предметной области</w:t>
      </w:r>
      <w:bookmarkEnd w:id="25"/>
    </w:p>
    <w:p w14:paraId="6696D7F0" w14:textId="77777777" w:rsidR="00E70768" w:rsidRPr="00E70768" w:rsidRDefault="00E70768" w:rsidP="004E4055">
      <w:pPr>
        <w:pStyle w:val="3"/>
      </w:pPr>
      <w:bookmarkStart w:id="26" w:name="_Toc517832996"/>
      <w:r w:rsidRPr="00E70768">
        <w:t>Структура подразделений ГИБДД и их подчиненность</w:t>
      </w:r>
      <w:bookmarkEnd w:id="26"/>
    </w:p>
    <w:p w14:paraId="43E6FCCF" w14:textId="77777777" w:rsidR="00E70768" w:rsidRPr="00692D86" w:rsidRDefault="00E70768" w:rsidP="00E70768">
      <w:r>
        <w:t xml:space="preserve">В составе ГИБДД дорожно-патрульная служба формируется преимущественно в виде строевых подразделений. Термин «строевые» означает, что их структура, внутренняя организация и система подчиненности близки к воинским формированиям. </w:t>
      </w:r>
    </w:p>
    <w:p w14:paraId="0F7D7D40" w14:textId="52FDD7E0" w:rsidR="00E70768" w:rsidRPr="00E70768" w:rsidRDefault="00E70768" w:rsidP="00E70768">
      <w:r>
        <w:t>В зависимости от количества зарегистрированных ТС, протяженности</w:t>
      </w:r>
      <w:r w:rsidR="00DE6FB4">
        <w:t xml:space="preserve"> автомобильных дорог, уровня ДТП</w:t>
      </w:r>
      <w:r>
        <w:t>, а также наличия необходимых ресурсов в пределах административно-территориальных единиц могут комплектоваться следующие подразделения ДПС:</w:t>
      </w:r>
    </w:p>
    <w:p w14:paraId="5C3AB0E1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t>группа;</w:t>
      </w:r>
    </w:p>
    <w:p w14:paraId="52A07D28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t>отдельный взвод;</w:t>
      </w:r>
    </w:p>
    <w:p w14:paraId="71EE4411" w14:textId="77777777" w:rsidR="00E70768" w:rsidRPr="00E70768" w:rsidRDefault="00E70768" w:rsidP="00583934">
      <w:pPr>
        <w:pStyle w:val="af3"/>
        <w:numPr>
          <w:ilvl w:val="0"/>
          <w:numId w:val="5"/>
        </w:numPr>
      </w:pPr>
      <w:r>
        <w:t>моторизованный взвод (группа);</w:t>
      </w:r>
    </w:p>
    <w:p w14:paraId="5CB62687" w14:textId="77777777"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ая рота;</w:t>
      </w:r>
    </w:p>
    <w:p w14:paraId="52F0E7AD" w14:textId="77777777" w:rsidR="00E70768" w:rsidRPr="00C3562E" w:rsidRDefault="00E70768" w:rsidP="00583934">
      <w:pPr>
        <w:pStyle w:val="af3"/>
        <w:numPr>
          <w:ilvl w:val="0"/>
          <w:numId w:val="5"/>
        </w:numPr>
        <w:rPr>
          <w:lang w:val="en-US"/>
        </w:rPr>
      </w:pPr>
      <w:r>
        <w:t>отдельный батальон;</w:t>
      </w:r>
    </w:p>
    <w:p w14:paraId="7EF4C17E" w14:textId="77777777" w:rsidR="00F711B0" w:rsidRPr="000075AF" w:rsidRDefault="00E70768" w:rsidP="00583934">
      <w:pPr>
        <w:pStyle w:val="af3"/>
        <w:numPr>
          <w:ilvl w:val="0"/>
          <w:numId w:val="5"/>
        </w:numPr>
      </w:pPr>
      <w:r>
        <w:t>полк.</w:t>
      </w:r>
    </w:p>
    <w:p w14:paraId="0EB00353" w14:textId="77777777" w:rsidR="000075AF" w:rsidRPr="00764172" w:rsidRDefault="000075AF" w:rsidP="000075AF">
      <w:r w:rsidRPr="000075AF">
        <w:t xml:space="preserve">В соответствие с типовыми штатами строевых подразделений ДПС ГИБДД делится на группы, отдельные и моторизованные взводы численностью до 50 человек обычно создаются при районных и городских ОВД. Более крупные подразделения </w:t>
      </w:r>
      <w:r w:rsidR="00764172">
        <w:t>–</w:t>
      </w:r>
      <w:r w:rsidRPr="000075AF">
        <w:t xml:space="preserve"> отдельные роты, батальоны и полки ДПС </w:t>
      </w:r>
      <w:r w:rsidR="00764172">
        <w:t>–</w:t>
      </w:r>
      <w:r w:rsidRPr="000075AF">
        <w:t xml:space="preserve"> формируются в республиках, краях, областях и крупных городах. Как правило, они подчиняются по вертикали </w:t>
      </w:r>
      <w:r w:rsidR="00ED7DAD">
        <w:t>–</w:t>
      </w:r>
      <w:r w:rsidRPr="000075AF">
        <w:t xml:space="preserve"> вышестоящим органам ГИБДД (отделам или управлениям ГИБДД </w:t>
      </w:r>
      <w:r w:rsidRPr="000075AF">
        <w:lastRenderedPageBreak/>
        <w:t xml:space="preserve">УВД МВД субъектов Российской Федерации) и по горизонтали </w:t>
      </w:r>
      <w:r w:rsidR="00764172">
        <w:t>–</w:t>
      </w:r>
      <w:r w:rsidRPr="000075AF">
        <w:t xml:space="preserve"> территориальным органам внутренних дел (УВД ГОРОВД</w:t>
      </w:r>
      <w:r w:rsidR="00ED7DAD" w:rsidRPr="00ED7DAD">
        <w:t xml:space="preserve">, </w:t>
      </w:r>
      <w:r w:rsidR="00ED7DAD">
        <w:fldChar w:fldCharType="begin"/>
      </w:r>
      <w:r w:rsidR="00ED7DAD">
        <w:instrText xml:space="preserve"> REF _Ref517200611 \h </w:instrText>
      </w:r>
      <w:r w:rsidR="00ED7DAD">
        <w:fldChar w:fldCharType="separate"/>
      </w:r>
      <w:r w:rsidR="00ED7DAD">
        <w:t xml:space="preserve">Рисунок </w:t>
      </w:r>
      <w:r w:rsidR="00ED7DAD">
        <w:rPr>
          <w:noProof/>
        </w:rPr>
        <w:t>1</w:t>
      </w:r>
      <w:r w:rsidR="00ED7DAD">
        <w:fldChar w:fldCharType="end"/>
      </w:r>
      <w:r w:rsidRPr="000075AF">
        <w:t>).</w:t>
      </w:r>
    </w:p>
    <w:p w14:paraId="117C4712" w14:textId="77777777" w:rsidR="00764172" w:rsidRDefault="00764172" w:rsidP="00ED7DAD">
      <w:pPr>
        <w:keepNext/>
        <w:ind w:firstLine="0"/>
        <w:jc w:val="center"/>
      </w:pPr>
      <w:r>
        <w:object w:dxaOrig="6718" w:dyaOrig="3543" w14:anchorId="14167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203.25pt" o:ole="">
            <v:imagedata r:id="rId10" o:title=""/>
          </v:shape>
          <o:OLEObject Type="Embed" ProgID="Visio.Drawing.11" ShapeID="_x0000_i1025" DrawAspect="Content" ObjectID="_1591576598" r:id="rId11"/>
        </w:object>
      </w:r>
    </w:p>
    <w:p w14:paraId="67BF2EB1" w14:textId="77777777" w:rsidR="00764172" w:rsidRDefault="00764172" w:rsidP="00ED7DAD">
      <w:pPr>
        <w:pStyle w:val="af0"/>
      </w:pPr>
      <w:bookmarkStart w:id="27" w:name="_Ref517200611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1</w:t>
      </w:r>
      <w:r w:rsidR="004966E8">
        <w:rPr>
          <w:noProof/>
        </w:rPr>
        <w:fldChar w:fldCharType="end"/>
      </w:r>
      <w:bookmarkEnd w:id="27"/>
      <w:r>
        <w:rPr>
          <w:lang w:val="en-US"/>
        </w:rPr>
        <w:t xml:space="preserve"> </w:t>
      </w:r>
      <w:r>
        <w:t>–</w:t>
      </w:r>
      <w:r>
        <w:rPr>
          <w:lang w:val="en-US"/>
        </w:rPr>
        <w:t xml:space="preserve"> </w:t>
      </w:r>
      <w:r w:rsidRPr="009952F8">
        <w:t>Схема подчиненности ДПС</w:t>
      </w:r>
    </w:p>
    <w:p w14:paraId="2C6F1C23" w14:textId="77777777" w:rsidR="00122847" w:rsidRPr="00122847" w:rsidRDefault="00122847" w:rsidP="00122847"/>
    <w:p w14:paraId="3D972A68" w14:textId="77777777" w:rsidR="00122847" w:rsidRPr="00122847" w:rsidRDefault="00122847" w:rsidP="004E4055">
      <w:pPr>
        <w:pStyle w:val="3"/>
      </w:pPr>
      <w:bookmarkStart w:id="28" w:name="_Toc517832997"/>
      <w:bookmarkStart w:id="29" w:name="_GoBack"/>
      <w:bookmarkEnd w:id="29"/>
      <w:r>
        <w:t>Бизнес-модель ГИБДД</w:t>
      </w:r>
      <w:bookmarkEnd w:id="28"/>
    </w:p>
    <w:p w14:paraId="3AAAE74A" w14:textId="77777777" w:rsidR="00181545" w:rsidRDefault="00FD1625" w:rsidP="00FD34B1">
      <w:r>
        <w:t>Р</w:t>
      </w:r>
      <w:r w:rsidR="00FD34B1" w:rsidRPr="00022D2B">
        <w:t>азработка моделей в стандарте IDEF0 позволяет наглядно и эффективно отобразить весь механизм деятельности предприятия в нужном разрезе.</w:t>
      </w:r>
      <w:r w:rsidR="00FD34B1">
        <w:t xml:space="preserve"> </w:t>
      </w:r>
    </w:p>
    <w:p w14:paraId="16B80387" w14:textId="7D7132B2" w:rsidR="001C3617" w:rsidRDefault="001C3617" w:rsidP="001C3617">
      <w:commentRangeStart w:id="30"/>
      <w:r>
        <w:t xml:space="preserve">Описание системы с помощью IDEF0 называется функциональной моделью. Функциональная модель предназначена для описания существующих бизнес-процессов, в котором используются как естественный, так и графический языки. </w:t>
      </w:r>
    </w:p>
    <w:p w14:paraId="02A86079" w14:textId="2116483A" w:rsidR="001C3617" w:rsidRDefault="001C3617" w:rsidP="001C3617">
      <w:r>
        <w:t>Методология IDEF0 предписывает построение иерархической системы диаграмм</w:t>
      </w:r>
      <w:r w:rsidRPr="004A0D67">
        <w:t xml:space="preserve"> – </w:t>
      </w:r>
      <w:r>
        <w:t xml:space="preserve">единичных описаний фрагментов системы. Сначала проводится описание системы в целом и ее взаимодействия с окружающим миром (контекстная диаграмма), после чего проводится функциональная декомпозиция </w:t>
      </w:r>
      <w:r w:rsidRPr="004A0D67">
        <w:t xml:space="preserve">– </w:t>
      </w:r>
      <w:r>
        <w:t>система разбивается на подсистемы и каждая подсистема описывается отдельно (диаграммы декомпозиции). Затем каждая подсистема разбивается на более мелкие и так далее до достижения нужной степени подробности.</w:t>
      </w:r>
      <w:commentRangeEnd w:id="30"/>
      <w:r w:rsidR="00972C6A">
        <w:rPr>
          <w:rStyle w:val="affb"/>
        </w:rPr>
        <w:commentReference w:id="30"/>
      </w:r>
    </w:p>
    <w:p w14:paraId="6B429A64" w14:textId="1089C1F3" w:rsidR="00FD34B1" w:rsidRDefault="00FD34B1" w:rsidP="001C3617">
      <w:r>
        <w:t>Разработанная бизнес-модель демонстрируется на диаграммах</w:t>
      </w:r>
      <w:r w:rsidRPr="009F634A">
        <w:t>:</w:t>
      </w:r>
    </w:p>
    <w:p w14:paraId="7529DA86" w14:textId="3EA55B76" w:rsidR="00FD34B1" w:rsidRDefault="00FD34B1" w:rsidP="00583934">
      <w:pPr>
        <w:pStyle w:val="af3"/>
        <w:numPr>
          <w:ilvl w:val="0"/>
          <w:numId w:val="4"/>
        </w:numPr>
      </w:pPr>
      <w:r>
        <w:t>контекстная диаграмма</w:t>
      </w:r>
      <w:r w:rsidR="00E94BA6">
        <w:t xml:space="preserve"> </w:t>
      </w:r>
      <w:r>
        <w:t>(</w:t>
      </w:r>
      <w:r>
        <w:fldChar w:fldCharType="begin"/>
      </w:r>
      <w:r>
        <w:instrText xml:space="preserve"> REF _Ref485024358 \h </w:instrText>
      </w:r>
      <w:r>
        <w:fldChar w:fldCharType="separate"/>
      </w:r>
      <w:r>
        <w:t xml:space="preserve">Рисунок </w:t>
      </w:r>
      <w:r>
        <w:rPr>
          <w:noProof/>
        </w:rPr>
        <w:t>2</w:t>
      </w:r>
      <w:r>
        <w:fldChar w:fldCharType="end"/>
      </w:r>
      <w:r>
        <w:t>);</w:t>
      </w:r>
    </w:p>
    <w:p w14:paraId="61B12B9B" w14:textId="5634E4B5" w:rsidR="00FD34B1" w:rsidRDefault="00FD34B1" w:rsidP="00583934">
      <w:pPr>
        <w:pStyle w:val="af3"/>
        <w:numPr>
          <w:ilvl w:val="0"/>
          <w:numId w:val="4"/>
        </w:numPr>
      </w:pPr>
      <w:r>
        <w:t>диаграмма подсистем</w:t>
      </w:r>
      <w:r w:rsidR="00E94BA6">
        <w:t xml:space="preserve"> </w:t>
      </w:r>
      <w:r>
        <w:t>(</w:t>
      </w:r>
      <w:r>
        <w:fldChar w:fldCharType="begin"/>
      </w:r>
      <w:r>
        <w:instrText xml:space="preserve"> REF _Ref485024365 \h </w:instrText>
      </w:r>
      <w:r>
        <w:fldChar w:fldCharType="separate"/>
      </w:r>
      <w:r>
        <w:t xml:space="preserve">Рисунок </w:t>
      </w:r>
      <w:r>
        <w:rPr>
          <w:noProof/>
        </w:rPr>
        <w:t>3</w:t>
      </w:r>
      <w:r>
        <w:fldChar w:fldCharType="end"/>
      </w:r>
      <w:r>
        <w:t>);</w:t>
      </w:r>
    </w:p>
    <w:p w14:paraId="64E2CCEC" w14:textId="77777777"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3D78845" wp14:editId="2E93BB26">
            <wp:extent cx="6153150" cy="374059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DC5DFC" w14:textId="082984CB" w:rsidR="00C3562E" w:rsidRPr="00FD34B1" w:rsidRDefault="005761F0" w:rsidP="005761F0">
      <w:pPr>
        <w:pStyle w:val="af0"/>
      </w:pPr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2</w:t>
      </w:r>
      <w:r w:rsidR="004966E8">
        <w:rPr>
          <w:noProof/>
        </w:rPr>
        <w:fldChar w:fldCharType="end"/>
      </w:r>
      <w:r w:rsidRPr="004A0D67">
        <w:t xml:space="preserve"> – </w:t>
      </w:r>
      <w:r>
        <w:t>К</w:t>
      </w:r>
      <w:r w:rsidRPr="007774CB">
        <w:t>онтекстная диаграмма</w:t>
      </w:r>
      <w:r w:rsidR="004E4055">
        <w:t xml:space="preserve"> процессов</w:t>
      </w:r>
      <w:r w:rsidRPr="007774CB">
        <w:t xml:space="preserve"> </w:t>
      </w:r>
      <w:r w:rsidR="00972C6A">
        <w:t>управления дорожным движением</w:t>
      </w:r>
    </w:p>
    <w:p w14:paraId="000E8E1A" w14:textId="77777777" w:rsidR="005761F0" w:rsidRDefault="00C3562E" w:rsidP="005761F0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47F72D9" wp14:editId="5865EB10">
            <wp:extent cx="6153150" cy="3740599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t="14013"/>
                    <a:stretch/>
                  </pic:blipFill>
                  <pic:spPr bwMode="auto">
                    <a:xfrm>
                      <a:off x="0" y="0"/>
                      <a:ext cx="6152515" cy="37402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6E312B" w14:textId="69B716C7" w:rsidR="003F7E86" w:rsidRDefault="005761F0" w:rsidP="005761F0">
      <w:pPr>
        <w:pStyle w:val="af0"/>
      </w:pPr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3</w:t>
      </w:r>
      <w:r w:rsidR="004966E8">
        <w:rPr>
          <w:noProof/>
        </w:rPr>
        <w:fldChar w:fldCharType="end"/>
      </w:r>
      <w:r w:rsidRPr="004A0D67">
        <w:t xml:space="preserve"> – Диаграмма подсистем </w:t>
      </w:r>
      <w:r w:rsidR="00972C6A">
        <w:t>управления дорожным движением</w:t>
      </w:r>
    </w:p>
    <w:p w14:paraId="23612188" w14:textId="77777777" w:rsidR="0040413F" w:rsidRDefault="0040413F" w:rsidP="0040413F">
      <w:r>
        <w:t xml:space="preserve">Модели были </w:t>
      </w:r>
      <w:r w:rsidRPr="00E00C3E">
        <w:t>спроектирован</w:t>
      </w:r>
      <w:r>
        <w:t xml:space="preserve">ы при помощи средств </w:t>
      </w:r>
      <w:r w:rsidRPr="00CC60FD">
        <w:t>визуального моделирования бизнес-процессо</w:t>
      </w:r>
      <w:r>
        <w:t xml:space="preserve">в </w:t>
      </w:r>
      <w:r>
        <w:rPr>
          <w:lang w:val="en-US"/>
        </w:rPr>
        <w:t>BPwin</w:t>
      </w:r>
      <w:r w:rsidRPr="00CC60FD">
        <w:t>.</w:t>
      </w:r>
    </w:p>
    <w:p w14:paraId="60501687" w14:textId="77777777" w:rsidR="004F6AE2" w:rsidRDefault="004F6AE2" w:rsidP="004E4055">
      <w:pPr>
        <w:pStyle w:val="3"/>
      </w:pPr>
      <w:bookmarkStart w:id="31" w:name="_Toc517832998"/>
      <w:r>
        <w:lastRenderedPageBreak/>
        <w:t>Потоки данных ГИБДД</w:t>
      </w:r>
      <w:bookmarkEnd w:id="31"/>
    </w:p>
    <w:p w14:paraId="7B7D14C0" w14:textId="77777777" w:rsidR="004F6AE2" w:rsidRDefault="004F6AE2" w:rsidP="004F6AE2">
      <w:r w:rsidRPr="00681F4C">
        <w:t>Диаграммы потоков данных (DFD) представляют собой иерархию функциональных процессов, связанных потоками данных. Цель такого представления</w:t>
      </w:r>
      <w:r w:rsidRPr="004A0D67">
        <w:t xml:space="preserve"> – </w:t>
      </w:r>
      <w:r w:rsidRPr="00681F4C">
        <w:t>продемонстрировать, как каждый процесс преобразует свои входные данные в выходные, а также выявить отношения между этими процессами.</w:t>
      </w:r>
    </w:p>
    <w:p w14:paraId="0892168B" w14:textId="77777777" w:rsidR="004F6AE2" w:rsidRDefault="004F6AE2" w:rsidP="004F6AE2">
      <w:r>
        <w:t xml:space="preserve">Основными компонентами, которыми проводится </w:t>
      </w:r>
      <w:r w:rsidR="000649D7">
        <w:t>описание диаграмм</w:t>
      </w:r>
      <w:r>
        <w:t xml:space="preserve"> потоков данных, являются: внешние сущности, системы и подсистемы, процессы, накопители данных, потоки данных.</w:t>
      </w:r>
    </w:p>
    <w:p w14:paraId="677791A9" w14:textId="77777777" w:rsidR="004F6AE2" w:rsidRDefault="004F6AE2" w:rsidP="004F6AE2">
      <w:r>
        <w:t xml:space="preserve">Контекстная диаграмма </w:t>
      </w:r>
      <w:r w:rsidR="004E4055">
        <w:t>(</w:t>
      </w:r>
      <w:r w:rsidR="004E4055">
        <w:fldChar w:fldCharType="begin"/>
      </w:r>
      <w:r w:rsidR="004E4055">
        <w:instrText xml:space="preserve"> REF _Ref517205676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4</w:t>
      </w:r>
      <w:r w:rsidR="004E4055">
        <w:fldChar w:fldCharType="end"/>
      </w:r>
      <w:r w:rsidR="004E4055">
        <w:t xml:space="preserve">), </w:t>
      </w:r>
      <w:r>
        <w:t xml:space="preserve">и диаграмма подсистем ПС </w:t>
      </w:r>
      <w:r w:rsidR="004E4055">
        <w:t>(</w:t>
      </w:r>
      <w:r w:rsidR="004E4055">
        <w:fldChar w:fldCharType="begin"/>
      </w:r>
      <w:r w:rsidR="004E4055">
        <w:instrText xml:space="preserve"> REF _Ref517205680 \h </w:instrText>
      </w:r>
      <w:r w:rsidR="004E4055">
        <w:fldChar w:fldCharType="separate"/>
      </w:r>
      <w:r w:rsidR="004E4055">
        <w:t xml:space="preserve">Рисунок </w:t>
      </w:r>
      <w:r w:rsidR="004E4055">
        <w:rPr>
          <w:noProof/>
        </w:rPr>
        <w:t>5</w:t>
      </w:r>
      <w:r w:rsidR="004E4055">
        <w:fldChar w:fldCharType="end"/>
      </w:r>
      <w:r w:rsidR="004E4055">
        <w:t xml:space="preserve">) </w:t>
      </w:r>
      <w:r>
        <w:t xml:space="preserve">помогают проектировщику </w:t>
      </w:r>
      <w:r w:rsidR="00FD1625">
        <w:t>лучше выбрать процесс для автоматизации</w:t>
      </w:r>
      <w:r>
        <w:t>.</w:t>
      </w:r>
    </w:p>
    <w:p w14:paraId="711BDEF4" w14:textId="77777777" w:rsidR="004E4055" w:rsidRDefault="004F6AE2" w:rsidP="004E4055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8F7A4F2" wp14:editId="2F7FB37A">
            <wp:extent cx="6151968" cy="3745064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451952" w14:textId="77777777" w:rsidR="004F6AE2" w:rsidRDefault="004E4055" w:rsidP="004E4055">
      <w:pPr>
        <w:pStyle w:val="af0"/>
      </w:pPr>
      <w:bookmarkStart w:id="32" w:name="_Ref517205676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4</w:t>
      </w:r>
      <w:r w:rsidR="004966E8">
        <w:rPr>
          <w:noProof/>
        </w:rPr>
        <w:fldChar w:fldCharType="end"/>
      </w:r>
      <w:bookmarkEnd w:id="32"/>
      <w:r w:rsidRPr="00BF2BE8">
        <w:t xml:space="preserve"> – Контекстная диаграмма</w:t>
      </w:r>
      <w:r>
        <w:t xml:space="preserve"> потоков</w:t>
      </w:r>
      <w:r w:rsidRPr="00BF2BE8">
        <w:t xml:space="preserve"> </w:t>
      </w:r>
      <w:r>
        <w:t>ГИБДД</w:t>
      </w:r>
    </w:p>
    <w:p w14:paraId="56E9412B" w14:textId="77777777" w:rsidR="004E4055" w:rsidRDefault="004E4055" w:rsidP="004E405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11527CF" wp14:editId="33A51DE5">
            <wp:extent cx="6151969" cy="374506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t="13894"/>
                    <a:stretch/>
                  </pic:blipFill>
                  <pic:spPr bwMode="auto">
                    <a:xfrm>
                      <a:off x="0" y="0"/>
                      <a:ext cx="6152515" cy="37453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75FB6B" w14:textId="77777777" w:rsidR="004F6AE2" w:rsidRDefault="004E4055" w:rsidP="00F002F4">
      <w:pPr>
        <w:pStyle w:val="af0"/>
      </w:pPr>
      <w:bookmarkStart w:id="33" w:name="_Ref517205680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5</w:t>
      </w:r>
      <w:r w:rsidR="004966E8">
        <w:rPr>
          <w:noProof/>
        </w:rPr>
        <w:fldChar w:fldCharType="end"/>
      </w:r>
      <w:bookmarkEnd w:id="33"/>
      <w:r w:rsidRPr="00B274B6">
        <w:t xml:space="preserve"> – Диаграмма </w:t>
      </w:r>
      <w:r w:rsidR="00CA1E75">
        <w:t>потоков информации в ГИБДД</w:t>
      </w:r>
    </w:p>
    <w:p w14:paraId="423B07D2" w14:textId="77777777" w:rsidR="00F002F4" w:rsidRPr="00F002F4" w:rsidRDefault="00F002F4" w:rsidP="00F002F4"/>
    <w:p w14:paraId="6DA7D5DC" w14:textId="77777777" w:rsidR="00F002F4" w:rsidRDefault="00F002F4" w:rsidP="00F002F4">
      <w:pPr>
        <w:pStyle w:val="20"/>
      </w:pPr>
      <w:bookmarkStart w:id="34" w:name="_Toc485042537"/>
      <w:bookmarkStart w:id="35" w:name="_Toc517832999"/>
      <w:r w:rsidRPr="00F002F4">
        <w:t>Обоснование</w:t>
      </w:r>
      <w:r w:rsidRPr="000E3BCD">
        <w:t xml:space="preserve"> решаемой задачи</w:t>
      </w:r>
      <w:bookmarkEnd w:id="34"/>
      <w:bookmarkEnd w:id="35"/>
    </w:p>
    <w:p w14:paraId="5AC43934" w14:textId="77777777" w:rsidR="00F002F4" w:rsidRDefault="00F002F4" w:rsidP="00F002F4">
      <w:pPr>
        <w:rPr>
          <w:lang w:eastAsia="ru-RU"/>
        </w:rPr>
      </w:pPr>
      <w:r>
        <w:t>В результате проведенного анализа было выявлен неоптимальный бизнес-процесс</w:t>
      </w:r>
      <w:r w:rsidRPr="009F634A">
        <w:t xml:space="preserve"> </w:t>
      </w:r>
      <w:r>
        <w:t>на уровне модели «</w:t>
      </w:r>
      <w:r w:rsidR="00D36770">
        <w:rPr>
          <w:lang w:eastAsia="ru-RU"/>
        </w:rPr>
        <w:t xml:space="preserve">Фиксирование и учет </w:t>
      </w:r>
      <w:r w:rsidR="008E3045">
        <w:rPr>
          <w:lang w:eastAsia="ru-RU"/>
        </w:rPr>
        <w:t>ДТП</w:t>
      </w:r>
      <w:r>
        <w:rPr>
          <w:lang w:eastAsia="ru-RU"/>
        </w:rPr>
        <w:t xml:space="preserve">». Формирование </w:t>
      </w:r>
      <w:r w:rsidR="003C5D1B">
        <w:rPr>
          <w:lang w:eastAsia="ru-RU"/>
        </w:rPr>
        <w:t xml:space="preserve">постановления о ДТП </w:t>
      </w:r>
      <w:r>
        <w:rPr>
          <w:lang w:eastAsia="ru-RU"/>
        </w:rPr>
        <w:t>происходит вручную, что занимает много времени. Данный процесс поддается автоматизации.</w:t>
      </w:r>
    </w:p>
    <w:p w14:paraId="34D36977" w14:textId="77777777" w:rsidR="003C5D1B" w:rsidRDefault="003C5D1B" w:rsidP="00F002F4">
      <w:r w:rsidRPr="00B356F0">
        <w:t xml:space="preserve">Целью разработки программного средства выбрана автоматизация </w:t>
      </w:r>
      <w:r>
        <w:t>оформления постановления о ДТП</w:t>
      </w:r>
      <w:r w:rsidRPr="00B356F0">
        <w:t>.</w:t>
      </w:r>
    </w:p>
    <w:p w14:paraId="2D81D173" w14:textId="77777777" w:rsidR="003C5D1B" w:rsidRDefault="003C5D1B" w:rsidP="003C5D1B">
      <w:r w:rsidRPr="00B356F0">
        <w:t xml:space="preserve">Необходимо хранить все сведения </w:t>
      </w:r>
      <w:r>
        <w:t xml:space="preserve">о </w:t>
      </w:r>
      <w:r w:rsidR="00A40A51">
        <w:t>ДТП (место и время происшествия, пункты нарушения)</w:t>
      </w:r>
      <w:r>
        <w:t xml:space="preserve">, сведения об участниках (ФИО, паспортные данные, год и место рождения, статус в ДТП), сведения об участвующих ТС (ПТС, </w:t>
      </w:r>
      <w:r>
        <w:rPr>
          <w:lang w:val="en-US"/>
        </w:rPr>
        <w:t>VIN</w:t>
      </w:r>
      <w:r>
        <w:t>, цвет, марка, тип, гос. номер, владелец</w:t>
      </w:r>
      <w:r w:rsidR="00D248D2">
        <w:t>), также</w:t>
      </w:r>
      <w:r w:rsidRPr="00B356F0">
        <w:t xml:space="preserve"> следует</w:t>
      </w:r>
      <w:r>
        <w:t xml:space="preserve"> хранить информацию о составителе документа (</w:t>
      </w:r>
      <w:r w:rsidR="003D4258">
        <w:t>ФИО, должность, звание</w:t>
      </w:r>
      <w:r>
        <w:t>)</w:t>
      </w:r>
      <w:r w:rsidRPr="00B356F0">
        <w:t>.</w:t>
      </w:r>
    </w:p>
    <w:p w14:paraId="684CECBC" w14:textId="77777777" w:rsidR="00F002F4" w:rsidRPr="004F6AE2" w:rsidRDefault="005C5D9B" w:rsidP="008F1662">
      <w:r>
        <w:t>Все эти сведения будут фигурировать в итоговом документе – постановлени</w:t>
      </w:r>
      <w:r w:rsidR="00D248D2">
        <w:t>и</w:t>
      </w:r>
      <w:r>
        <w:t xml:space="preserve"> о ДТП.</w:t>
      </w:r>
    </w:p>
    <w:p w14:paraId="6A22DED5" w14:textId="77777777" w:rsidR="00C610F8" w:rsidRDefault="00B709BE" w:rsidP="00C610F8">
      <w:pPr>
        <w:pStyle w:val="1"/>
      </w:pPr>
      <w:bookmarkStart w:id="36" w:name="_Toc517833000"/>
      <w:r>
        <w:lastRenderedPageBreak/>
        <w:t>Проектная часть</w:t>
      </w:r>
      <w:bookmarkEnd w:id="36"/>
    </w:p>
    <w:p w14:paraId="56CB78DB" w14:textId="77777777" w:rsidR="00C610F8" w:rsidRDefault="00C610F8" w:rsidP="00C610F8">
      <w:pPr>
        <w:pStyle w:val="20"/>
      </w:pPr>
      <w:bookmarkStart w:id="37" w:name="_Toc517833001"/>
      <w:r>
        <w:t>Назначение базы данных</w:t>
      </w:r>
      <w:bookmarkEnd w:id="37"/>
    </w:p>
    <w:p w14:paraId="56E83D7A" w14:textId="77777777" w:rsidR="00D61437" w:rsidRPr="00D61437" w:rsidRDefault="00D61437" w:rsidP="00D61437">
      <w:pPr>
        <w:pStyle w:val="3"/>
      </w:pPr>
      <w:bookmarkStart w:id="38" w:name="_Toc517833002"/>
      <w:r>
        <w:t>Описание выходной информации</w:t>
      </w:r>
      <w:bookmarkEnd w:id="38"/>
    </w:p>
    <w:p w14:paraId="268B5BF2" w14:textId="77777777" w:rsidR="003C5D1B" w:rsidRDefault="00D61437" w:rsidP="003C5D1B">
      <w:r>
        <w:t>Результатом разработки программного средства должно быть постановление о ДТП. Постановление должно представлять собой документ, отражающий следующую информацию:</w:t>
      </w:r>
    </w:p>
    <w:p w14:paraId="4B531899" w14:textId="77777777" w:rsidR="00D61437" w:rsidRDefault="00D61437" w:rsidP="00D61437">
      <w:pPr>
        <w:pStyle w:val="af3"/>
        <w:numPr>
          <w:ilvl w:val="0"/>
          <w:numId w:val="6"/>
        </w:numPr>
      </w:pPr>
      <w:r>
        <w:t>дата и место составления документа;</w:t>
      </w:r>
    </w:p>
    <w:p w14:paraId="4DE37C93" w14:textId="77777777" w:rsidR="00D61437" w:rsidRDefault="00D61437" w:rsidP="00D61437">
      <w:pPr>
        <w:pStyle w:val="af3"/>
        <w:numPr>
          <w:ilvl w:val="0"/>
          <w:numId w:val="6"/>
        </w:numPr>
      </w:pPr>
      <w:r>
        <w:t>должность, фамилия и инициалы инспектора ГИБДД;</w:t>
      </w:r>
    </w:p>
    <w:p w14:paraId="2B2EE8D2" w14:textId="77777777" w:rsidR="00D61437" w:rsidRDefault="00D61437" w:rsidP="00D61437">
      <w:pPr>
        <w:pStyle w:val="af3"/>
        <w:numPr>
          <w:ilvl w:val="0"/>
          <w:numId w:val="6"/>
        </w:numPr>
      </w:pPr>
      <w:r>
        <w:t>данные о владельце транспортного средства;</w:t>
      </w:r>
    </w:p>
    <w:p w14:paraId="41A69CD3" w14:textId="77777777" w:rsidR="00D61437" w:rsidRDefault="00D61437" w:rsidP="00D61437">
      <w:pPr>
        <w:pStyle w:val="af3"/>
        <w:numPr>
          <w:ilvl w:val="0"/>
          <w:numId w:val="6"/>
        </w:numPr>
      </w:pPr>
      <w:r>
        <w:t>данные о свидетелях и потерпевших, в частности их ФИО и адреса;</w:t>
      </w:r>
    </w:p>
    <w:p w14:paraId="2FDB3101" w14:textId="77777777" w:rsidR="00D61437" w:rsidRDefault="00D61437" w:rsidP="00D61437">
      <w:pPr>
        <w:pStyle w:val="af3"/>
        <w:numPr>
          <w:ilvl w:val="0"/>
          <w:numId w:val="6"/>
        </w:numPr>
      </w:pPr>
      <w:r>
        <w:t>показания свидетелей;</w:t>
      </w:r>
    </w:p>
    <w:p w14:paraId="06F3D1DA" w14:textId="77777777" w:rsidR="00D61437" w:rsidRDefault="00D61437" w:rsidP="00D61437">
      <w:pPr>
        <w:pStyle w:val="af3"/>
        <w:numPr>
          <w:ilvl w:val="0"/>
          <w:numId w:val="6"/>
        </w:numPr>
      </w:pPr>
      <w:r>
        <w:t>указание нормативно-правового акта, который был нарушен, место и время совершения правонарушения, а также подробное описание ситуации и роли в ней участников нарушения.</w:t>
      </w:r>
    </w:p>
    <w:p w14:paraId="52C64D8B" w14:textId="77777777" w:rsidR="00D61437" w:rsidRDefault="00D61437" w:rsidP="00D61437">
      <w:pPr>
        <w:pStyle w:val="af3"/>
        <w:numPr>
          <w:ilvl w:val="0"/>
          <w:numId w:val="6"/>
        </w:numPr>
      </w:pPr>
      <w:r>
        <w:t>указание статьи, которая предусматривает ответственность за правонарушение;</w:t>
      </w:r>
    </w:p>
    <w:p w14:paraId="1C99B3ED" w14:textId="77777777" w:rsidR="00D61437" w:rsidRDefault="00D61437" w:rsidP="00D61437">
      <w:pPr>
        <w:pStyle w:val="af3"/>
        <w:numPr>
          <w:ilvl w:val="0"/>
          <w:numId w:val="6"/>
        </w:numPr>
      </w:pPr>
      <w:r>
        <w:t>объяснение лица, в отношении которого возбуждено дело;</w:t>
      </w:r>
    </w:p>
    <w:p w14:paraId="4F984A30" w14:textId="77777777" w:rsidR="00D61437" w:rsidRPr="00A13090" w:rsidRDefault="00D61437" w:rsidP="00D61437">
      <w:pPr>
        <w:pStyle w:val="af3"/>
        <w:numPr>
          <w:ilvl w:val="0"/>
          <w:numId w:val="6"/>
        </w:numPr>
      </w:pPr>
      <w:r>
        <w:t>иные сведения, которые могут пригодиться для разрешения дела</w:t>
      </w:r>
      <w:r w:rsidRPr="00A13090">
        <w:t>;</w:t>
      </w:r>
    </w:p>
    <w:p w14:paraId="2062EB08" w14:textId="77777777" w:rsidR="00D61437" w:rsidRDefault="00D61437" w:rsidP="00D61437">
      <w:pPr>
        <w:pStyle w:val="af3"/>
        <w:numPr>
          <w:ilvl w:val="0"/>
          <w:numId w:val="6"/>
        </w:numPr>
      </w:pPr>
      <w:r>
        <w:t>форма административного наказания.</w:t>
      </w:r>
    </w:p>
    <w:p w14:paraId="0DDF5259" w14:textId="77777777" w:rsidR="00D61437" w:rsidRDefault="00D61437" w:rsidP="00D61437"/>
    <w:p w14:paraId="4B66DBE6" w14:textId="77777777" w:rsidR="00D61437" w:rsidRDefault="00D61437" w:rsidP="00D61437">
      <w:pPr>
        <w:pStyle w:val="3"/>
      </w:pPr>
      <w:bookmarkStart w:id="39" w:name="_Toc517833003"/>
      <w:r>
        <w:t>Описание входной информации</w:t>
      </w:r>
      <w:bookmarkEnd w:id="39"/>
    </w:p>
    <w:p w14:paraId="440EEFE7" w14:textId="77777777" w:rsidR="00D61437" w:rsidRDefault="00D61437" w:rsidP="00D61437">
      <w:r>
        <w:t xml:space="preserve">Для осуществления программным средством возложенной на нее задачи, необходимо </w:t>
      </w:r>
      <w:r w:rsidR="00570517">
        <w:t>ввести</w:t>
      </w:r>
      <w:r>
        <w:t xml:space="preserve"> следующие данные:</w:t>
      </w:r>
    </w:p>
    <w:p w14:paraId="0C165999" w14:textId="6D3160B5" w:rsidR="00D61437" w:rsidRDefault="00812EA6" w:rsidP="00D61437">
      <w:commentRangeStart w:id="40"/>
      <w:r>
        <w:t xml:space="preserve">Информация о </w:t>
      </w:r>
      <w:r w:rsidR="00D61437">
        <w:t>физ</w:t>
      </w:r>
      <w:r>
        <w:t>ических</w:t>
      </w:r>
      <w:r w:rsidR="00D61437">
        <w:t xml:space="preserve"> лиц</w:t>
      </w:r>
      <w:r>
        <w:t>ах</w:t>
      </w:r>
      <w:r w:rsidR="00D61437">
        <w:t>, фигурирующих в участниках</w:t>
      </w:r>
      <w:r>
        <w:t xml:space="preserve"> ДТП и владельцах</w:t>
      </w:r>
      <w:r w:rsidR="00D61437">
        <w:t xml:space="preserve"> авто</w:t>
      </w:r>
      <w:r>
        <w:t xml:space="preserve"> (ФИО, № паспорта, Адрес проживания, Дата рождения).</w:t>
      </w:r>
    </w:p>
    <w:p w14:paraId="5077EC8B" w14:textId="55A092E6" w:rsidR="00D61437" w:rsidRDefault="00812EA6" w:rsidP="00D61437">
      <w:r>
        <w:t>Информация об актуальных водительских правах (№ паспорта водителя, № водительских прав).</w:t>
      </w:r>
    </w:p>
    <w:p w14:paraId="39E3844B" w14:textId="1B941F95" w:rsidR="00812EA6" w:rsidRDefault="00812EA6" w:rsidP="00D61437">
      <w:r>
        <w:lastRenderedPageBreak/>
        <w:t>Информация об автомобилях (</w:t>
      </w:r>
      <w:r w:rsidR="00BA1A9F">
        <w:t>ПТС, Модель, Ц</w:t>
      </w:r>
      <w:r>
        <w:t xml:space="preserve">вет, </w:t>
      </w:r>
      <w:r>
        <w:rPr>
          <w:lang w:val="en-US"/>
        </w:rPr>
        <w:t>VIN</w:t>
      </w:r>
      <w:r>
        <w:t>, № кузова, № двигателя</w:t>
      </w:r>
      <w:r w:rsidR="00BA1A9F">
        <w:t>, Г</w:t>
      </w:r>
      <w:r>
        <w:t>од выпуска)</w:t>
      </w:r>
      <w:r w:rsidR="00BA1A9F">
        <w:t>. Если автомобиль имеет регистрационный знак, то требуется хранить и его.</w:t>
      </w:r>
    </w:p>
    <w:p w14:paraId="6EF1D133" w14:textId="0DE53472" w:rsidR="00BA1A9F" w:rsidRDefault="00BA1A9F" w:rsidP="00D61437">
      <w:r>
        <w:t>Информацию о сотрудниках ГИБДД (ФИО, Должность, Звание).</w:t>
      </w:r>
    </w:p>
    <w:p w14:paraId="0041F825" w14:textId="5037F3E6" w:rsidR="004B644F" w:rsidRDefault="00BA1A9F" w:rsidP="00D61437">
      <w:r>
        <w:t>Информацию о типах возможных правонарушений (Название нарушения, Название, Размер штрафа, КоАП).</w:t>
      </w:r>
    </w:p>
    <w:p w14:paraId="7DD96214" w14:textId="77777777" w:rsidR="004B644F" w:rsidRDefault="004B644F" w:rsidP="004B644F">
      <w:r>
        <w:t>Описанной выше информации будет достаточно для составления постановления и формирования отчетов о деятельности ГИБДД.</w:t>
      </w:r>
      <w:commentRangeEnd w:id="40"/>
      <w:r w:rsidR="00E11AE3">
        <w:rPr>
          <w:rStyle w:val="affb"/>
        </w:rPr>
        <w:commentReference w:id="40"/>
      </w:r>
    </w:p>
    <w:p w14:paraId="179493C7" w14:textId="77777777" w:rsidR="00D61437" w:rsidRDefault="00D61437" w:rsidP="00D61437"/>
    <w:p w14:paraId="39F5FA8E" w14:textId="77777777" w:rsidR="00D61437" w:rsidRPr="003C5D1B" w:rsidRDefault="00D61437" w:rsidP="00D61437">
      <w:pPr>
        <w:pStyle w:val="20"/>
      </w:pPr>
      <w:bookmarkStart w:id="41" w:name="_Toc517833004"/>
      <w:r>
        <w:t>Проектирование базы данных</w:t>
      </w:r>
      <w:bookmarkEnd w:id="41"/>
    </w:p>
    <w:p w14:paraId="2C99FB72" w14:textId="77777777" w:rsidR="00C610F8" w:rsidRDefault="00494EC9" w:rsidP="00D61437">
      <w:pPr>
        <w:pStyle w:val="3"/>
      </w:pPr>
      <w:bookmarkStart w:id="42" w:name="_Toc517833005"/>
      <w:r w:rsidRPr="00494EC9">
        <w:t>Концептуальное проектирование</w:t>
      </w:r>
      <w:bookmarkEnd w:id="42"/>
    </w:p>
    <w:p w14:paraId="2A50006F" w14:textId="77777777" w:rsidR="00494EC9" w:rsidRDefault="00494EC9" w:rsidP="00494EC9">
      <w:r>
        <w:t>На этом этапе создаются подробные модели пользовательских представлений данных предметной области. Затем они интегрируются в концептуальную модель, которая фиксирует все элементы корпоративных данных, подлежащих загрузке в базу данных. Эту модель называют концептуальной схемой базы данных.</w:t>
      </w:r>
    </w:p>
    <w:p w14:paraId="5A2D68C1" w14:textId="77777777" w:rsidR="00494EC9" w:rsidRDefault="00494EC9" w:rsidP="00494EC9">
      <w:r>
        <w:t>Средством моделирования предметной области на этапе концептуального проектирования является модель «сущность-связь». Часто ее называют ER-моделью. В ней моделирование структуры данных предметной области базируется на использовании графических средств – ER-диаграмм. В наглядном виде они представляют связи между сущностями.</w:t>
      </w:r>
    </w:p>
    <w:p w14:paraId="1B18AA6D" w14:textId="77777777" w:rsidR="00494EC9" w:rsidRDefault="00494EC9" w:rsidP="00494EC9">
      <w:r>
        <w:t>Основными понятиями ER-диаграммы являются сущность, атрибут, связь.</w:t>
      </w:r>
    </w:p>
    <w:p w14:paraId="1C4EEA2C" w14:textId="77777777" w:rsidR="00A17F6A" w:rsidRDefault="00494EC9" w:rsidP="00494EC9">
      <w:r>
        <w:t xml:space="preserve">Сущность представляет собой объект, информация о котором хранится в базе данных. Сущность имеет экземпляры, отличающиеся друг от друга значениями атрибутов и допускающие однозначную идентификацию. </w:t>
      </w:r>
    </w:p>
    <w:p w14:paraId="1A7A53E8" w14:textId="77777777" w:rsidR="00A17F6A" w:rsidRDefault="00494EC9" w:rsidP="00494EC9">
      <w:r>
        <w:t xml:space="preserve">Атрибут – это свойство сущности. Атрибут, который уникальным образом идентифицирует экземпляры сущности, называется ключом. Может быть составной ключ, представляющий комбинацию нескольких атрибутов. </w:t>
      </w:r>
    </w:p>
    <w:p w14:paraId="61F1AE6A" w14:textId="77777777" w:rsidR="00494EC9" w:rsidRDefault="00494EC9" w:rsidP="00494EC9">
      <w:r>
        <w:lastRenderedPageBreak/>
        <w:t>Связь представляет взаимодействие между сущностями. Она характеризуется мощностью, которая показывает, сколько сущностей участвует в связи.</w:t>
      </w:r>
    </w:p>
    <w:p w14:paraId="0FBD0F1F" w14:textId="77777777" w:rsidR="003E71B9" w:rsidRDefault="00A17F6A" w:rsidP="003E71B9">
      <w:r>
        <w:t>Создадим ER-модель предметной области ГИБДД (</w:t>
      </w:r>
      <w:r>
        <w:fldChar w:fldCharType="begin"/>
      </w:r>
      <w:r>
        <w:instrText xml:space="preserve"> REF _Ref517115072 \h </w:instrText>
      </w:r>
      <w:r>
        <w:fldChar w:fldCharType="separate"/>
      </w:r>
      <w:r w:rsidR="00613E71">
        <w:t xml:space="preserve">Рисунок </w:t>
      </w:r>
      <w:r w:rsidR="00613E71">
        <w:rPr>
          <w:noProof/>
        </w:rPr>
        <w:t>1</w:t>
      </w:r>
      <w:r>
        <w:fldChar w:fldCharType="end"/>
      </w:r>
      <w:r>
        <w:t>).</w:t>
      </w:r>
      <w:r w:rsidR="003E71B9">
        <w:t xml:space="preserve"> Каждая из сущностей приведенной ER-модели может быть описана своим набором атрибутов. Первичные ключи для сущностей выделим жирным шрифтом.</w:t>
      </w:r>
    </w:p>
    <w:p w14:paraId="62F9E057" w14:textId="77777777" w:rsidR="00A17F6A" w:rsidRDefault="00A17F6A" w:rsidP="00A17F6A"/>
    <w:p w14:paraId="27205FC5" w14:textId="77777777" w:rsidR="00A17F6A" w:rsidRDefault="000853B0" w:rsidP="000853B0">
      <w:pPr>
        <w:keepNext/>
        <w:ind w:firstLine="0"/>
        <w:jc w:val="center"/>
      </w:pPr>
      <w:r>
        <w:object w:dxaOrig="19065" w:dyaOrig="17206" w14:anchorId="281B1FC6">
          <v:shape id="_x0000_i1026" type="#_x0000_t75" style="width:495.75pt;height:447pt" o:ole="">
            <v:imagedata r:id="rId16" o:title=""/>
          </v:shape>
          <o:OLEObject Type="Embed" ProgID="Visio.Drawing.15" ShapeID="_x0000_i1026" DrawAspect="Content" ObjectID="_1591576599" r:id="rId17"/>
        </w:object>
      </w:r>
    </w:p>
    <w:p w14:paraId="2006CD34" w14:textId="77777777" w:rsidR="00A17F6A" w:rsidRDefault="00A17F6A" w:rsidP="00A17F6A">
      <w:pPr>
        <w:pStyle w:val="af0"/>
      </w:pPr>
      <w:bookmarkStart w:id="43" w:name="_Ref517115072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6</w:t>
      </w:r>
      <w:r w:rsidR="004966E8">
        <w:rPr>
          <w:noProof/>
        </w:rPr>
        <w:fldChar w:fldCharType="end"/>
      </w:r>
      <w:bookmarkEnd w:id="43"/>
      <w:r>
        <w:t xml:space="preserve"> – </w:t>
      </w:r>
      <w:r>
        <w:rPr>
          <w:lang w:val="en-US"/>
        </w:rPr>
        <w:t>ER</w:t>
      </w:r>
      <w:r>
        <w:t>-диаграмма</w:t>
      </w:r>
      <w:r w:rsidRPr="00A17F6A">
        <w:t xml:space="preserve"> </w:t>
      </w:r>
      <w:r>
        <w:t>предметной области</w:t>
      </w:r>
    </w:p>
    <w:p w14:paraId="3FFB060D" w14:textId="77777777" w:rsidR="007A4D56" w:rsidRPr="007A4D56" w:rsidRDefault="007A4D56" w:rsidP="007A4D56">
      <w:r w:rsidRPr="007A4D56">
        <w:t>ER-модель в совокупности с наборами атрибутов сущностей может служить примером концептуальной модели предметной области или концептуальной схемы базы данных.</w:t>
      </w:r>
    </w:p>
    <w:p w14:paraId="1C24097A" w14:textId="77777777" w:rsidR="00A17F6A" w:rsidRDefault="00A17F6A" w:rsidP="00A17F6A">
      <w:r>
        <w:lastRenderedPageBreak/>
        <w:t xml:space="preserve">Рассмотрим проектирование базы данных ГИБДД. В ней могут быть определены следующие сущности: </w:t>
      </w:r>
    </w:p>
    <w:p w14:paraId="2D8C3E40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цвет – перечисление всех возможных цветов автомобилей</w:t>
      </w:r>
      <w:r w:rsidRPr="00494EC9">
        <w:t>;</w:t>
      </w:r>
    </w:p>
    <w:p w14:paraId="783CE82D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модель – информация о модели и категории автомобиля</w:t>
      </w:r>
      <w:r w:rsidRPr="00494EC9">
        <w:t>;</w:t>
      </w:r>
    </w:p>
    <w:p w14:paraId="53A3F8C3" w14:textId="77777777" w:rsidR="00A17F6A" w:rsidRPr="00A17F6A" w:rsidRDefault="00A17F6A" w:rsidP="00583934">
      <w:pPr>
        <w:pStyle w:val="af3"/>
        <w:numPr>
          <w:ilvl w:val="0"/>
          <w:numId w:val="3"/>
        </w:numPr>
        <w:ind w:left="1134"/>
      </w:pPr>
      <w:r>
        <w:t>машина – описание конкретного автомобиля</w:t>
      </w:r>
      <w:r w:rsidRPr="00A17F6A">
        <w:t>;</w:t>
      </w:r>
    </w:p>
    <w:p w14:paraId="548B38C4" w14:textId="77777777" w:rsidR="00A17F6A" w:rsidRPr="00494EC9" w:rsidRDefault="00A17F6A" w:rsidP="00583934">
      <w:pPr>
        <w:pStyle w:val="af3"/>
        <w:numPr>
          <w:ilvl w:val="0"/>
          <w:numId w:val="3"/>
        </w:numPr>
        <w:ind w:left="1134"/>
      </w:pPr>
      <w:r>
        <w:t>физическое лицо – информацию о конкретном человеке</w:t>
      </w:r>
      <w:r w:rsidRPr="00494EC9">
        <w:t>;</w:t>
      </w:r>
    </w:p>
    <w:p w14:paraId="7C0D8E91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водитель – граждане с водительским удостоверением;</w:t>
      </w:r>
    </w:p>
    <w:p w14:paraId="2F2348F0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свидетельство о регистрации ТС – ассоциирует авт. с гос. номером;</w:t>
      </w:r>
    </w:p>
    <w:p w14:paraId="77B1E731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сотрудник – все сотрудники ГИБДД;</w:t>
      </w:r>
    </w:p>
    <w:p w14:paraId="7EFF31FE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нарушени</w:t>
      </w:r>
      <w:r w:rsidR="008056C0">
        <w:t>е</w:t>
      </w:r>
      <w:r>
        <w:t xml:space="preserve"> – возможные типы нарушений ПДД;</w:t>
      </w:r>
    </w:p>
    <w:p w14:paraId="1F2DCC65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тип участника – определение статуса участника при ДТП;</w:t>
      </w:r>
    </w:p>
    <w:p w14:paraId="3B07008E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дтп – информация о постановлении при ДТП;</w:t>
      </w:r>
    </w:p>
    <w:p w14:paraId="16AD1477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автомобили – ассоциирует автомобиль с постановлением;</w:t>
      </w:r>
    </w:p>
    <w:p w14:paraId="08F6DAA6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участники пешеходы – ассоциирует физ</w:t>
      </w:r>
      <w:r w:rsidR="007A4D56">
        <w:t>.</w:t>
      </w:r>
      <w:r>
        <w:t xml:space="preserve"> лицо с постановлением;</w:t>
      </w:r>
    </w:p>
    <w:p w14:paraId="012EB560" w14:textId="77777777" w:rsidR="00A17F6A" w:rsidRDefault="00A17F6A" w:rsidP="00583934">
      <w:pPr>
        <w:pStyle w:val="af3"/>
        <w:numPr>
          <w:ilvl w:val="0"/>
          <w:numId w:val="3"/>
        </w:numPr>
        <w:ind w:left="1134"/>
      </w:pPr>
      <w:r>
        <w:t>штрафы – ассоциирует нарушение с постановлением;</w:t>
      </w:r>
    </w:p>
    <w:p w14:paraId="77F0D7A6" w14:textId="345B1731" w:rsidR="00CE61E0" w:rsidRDefault="001E4643" w:rsidP="00CE61E0">
      <w:r>
        <w:t>Набор атрибутов для каждой сущности проще всего представить в табличном виде (</w:t>
      </w:r>
      <w:r w:rsidR="004D5609" w:rsidRPr="00824A22">
        <w:fldChar w:fldCharType="begin"/>
      </w:r>
      <w:r w:rsidR="004D5609" w:rsidRPr="00824A22">
        <w:instrText xml:space="preserve"> REF _Ref517118947 \h </w:instrText>
      </w:r>
      <w:r w:rsidR="00824A22">
        <w:instrText xml:space="preserve"> \* MERGEFORMAT </w:instrText>
      </w:r>
      <w:r w:rsidR="004D5609" w:rsidRPr="00824A22">
        <w:fldChar w:fldCharType="separate"/>
      </w:r>
      <w:r w:rsidR="00613E71" w:rsidRPr="00613E71">
        <w:t>Таблица</w:t>
      </w:r>
      <w:r w:rsidR="00613E71">
        <w:t xml:space="preserve"> </w:t>
      </w:r>
      <w:r w:rsidR="00613E71">
        <w:rPr>
          <w:noProof/>
        </w:rPr>
        <w:t>1</w:t>
      </w:r>
      <w:r w:rsidR="004D5609" w:rsidRPr="00824A22">
        <w:fldChar w:fldCharType="end"/>
      </w:r>
      <w:r>
        <w:t>)</w:t>
      </w:r>
      <w:r w:rsidR="00F96E41">
        <w:t>.</w:t>
      </w:r>
      <w:r w:rsidR="00CE61E0">
        <w:t xml:space="preserve"> </w:t>
      </w:r>
      <w:r w:rsidR="00CE61E0" w:rsidRPr="00CE61E0">
        <w:rPr>
          <w:u w:val="single"/>
        </w:rPr>
        <w:t>Название таблиц</w:t>
      </w:r>
      <w:r w:rsidR="00CE61E0">
        <w:t xml:space="preserve"> выделены </w:t>
      </w:r>
      <w:r w:rsidR="00CE61E0" w:rsidRPr="00CE61E0">
        <w:t>н</w:t>
      </w:r>
      <w:r w:rsidR="008153A4">
        <w:t>ижн.</w:t>
      </w:r>
      <w:r w:rsidR="00CE61E0" w:rsidRPr="00CE61E0">
        <w:t xml:space="preserve"> подчеркивание</w:t>
      </w:r>
      <w:r w:rsidR="00EE08C1">
        <w:t>м</w:t>
      </w:r>
      <w:r w:rsidR="00CE61E0">
        <w:t xml:space="preserve">, </w:t>
      </w:r>
      <w:r w:rsidR="00CE61E0" w:rsidRPr="00CE61E0">
        <w:rPr>
          <w:b/>
        </w:rPr>
        <w:t>первичные ключи</w:t>
      </w:r>
      <w:r w:rsidR="00CE61E0">
        <w:t xml:space="preserve"> – жирным, </w:t>
      </w:r>
      <w:r w:rsidR="00CE61E0" w:rsidRPr="00CE61E0">
        <w:rPr>
          <w:i/>
        </w:rPr>
        <w:t>внешние ключи</w:t>
      </w:r>
      <w:r w:rsidR="00CE61E0">
        <w:t xml:space="preserve"> – курсивом. </w:t>
      </w:r>
    </w:p>
    <w:p w14:paraId="6D8DE8D9" w14:textId="77777777" w:rsidR="00F96E41" w:rsidRDefault="004D5609" w:rsidP="004D5609">
      <w:pPr>
        <w:pStyle w:val="af0"/>
        <w:jc w:val="left"/>
      </w:pPr>
      <w:bookmarkStart w:id="44" w:name="_Ref517118947"/>
      <w:r w:rsidRPr="00753DF3">
        <w:rPr>
          <w:spacing w:val="40"/>
        </w:rPr>
        <w:t>Таблица</w:t>
      </w:r>
      <w:r>
        <w:t xml:space="preserve"> </w:t>
      </w:r>
      <w:r w:rsidR="004966E8">
        <w:fldChar w:fldCharType="begin"/>
      </w:r>
      <w:r w:rsidR="004966E8">
        <w:instrText xml:space="preserve"> SEQ Таблица \* ARABIC </w:instrText>
      </w:r>
      <w:r w:rsidR="004966E8">
        <w:fldChar w:fldCharType="separate"/>
      </w:r>
      <w:r w:rsidR="00613E71">
        <w:rPr>
          <w:noProof/>
        </w:rPr>
        <w:t>1</w:t>
      </w:r>
      <w:r w:rsidR="004966E8">
        <w:rPr>
          <w:noProof/>
        </w:rPr>
        <w:fldChar w:fldCharType="end"/>
      </w:r>
      <w:bookmarkEnd w:id="44"/>
      <w:r>
        <w:t xml:space="preserve"> – </w:t>
      </w:r>
      <w:r w:rsidRPr="004D5609">
        <w:t>Наборы атрибутов сущностей предметной области</w:t>
      </w:r>
    </w:p>
    <w:tbl>
      <w:tblPr>
        <w:tblStyle w:val="aff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600" w:firstRow="0" w:lastRow="0" w:firstColumn="0" w:lastColumn="0" w:noHBand="1" w:noVBand="1"/>
      </w:tblPr>
      <w:tblGrid>
        <w:gridCol w:w="2362"/>
        <w:gridCol w:w="2365"/>
        <w:gridCol w:w="2631"/>
        <w:gridCol w:w="2646"/>
      </w:tblGrid>
      <w:tr w:rsidR="00A135A3" w14:paraId="790CB990" w14:textId="77777777" w:rsidTr="00057523">
        <w:trPr>
          <w:trHeight w:val="4212"/>
          <w:jc w:val="center"/>
        </w:trPr>
        <w:tc>
          <w:tcPr>
            <w:tcW w:w="2348" w:type="dxa"/>
          </w:tcPr>
          <w:tbl>
            <w:tblPr>
              <w:tblStyle w:val="aff7"/>
              <w:tblpPr w:leftFromText="180" w:rightFromText="180" w:vertAnchor="text" w:horzAnchor="margin" w:tblpY="-237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2111"/>
            </w:tblGrid>
            <w:tr w:rsidR="00A135A3" w14:paraId="1C39AD55" w14:textId="77777777" w:rsidTr="00090430">
              <w:trPr>
                <w:trHeight w:val="485"/>
              </w:trPr>
              <w:tc>
                <w:tcPr>
                  <w:tcW w:w="2111" w:type="dxa"/>
                </w:tcPr>
                <w:p w14:paraId="782AC7A3" w14:textId="77777777"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Цвет</w:t>
                  </w:r>
                </w:p>
              </w:tc>
            </w:tr>
            <w:tr w:rsidR="00A135A3" w14:paraId="0A6FFFF1" w14:textId="77777777" w:rsidTr="00090430">
              <w:trPr>
                <w:trHeight w:val="502"/>
              </w:trPr>
              <w:tc>
                <w:tcPr>
                  <w:tcW w:w="2111" w:type="dxa"/>
                </w:tcPr>
                <w:p w14:paraId="6BBB45C1" w14:textId="77777777" w:rsidR="00A135A3" w:rsidRPr="009A2746" w:rsidRDefault="00A135A3" w:rsidP="00A135A3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цвета</w:t>
                  </w:r>
                </w:p>
              </w:tc>
            </w:tr>
            <w:tr w:rsidR="00A135A3" w14:paraId="5DDC7862" w14:textId="77777777" w:rsidTr="00090430">
              <w:trPr>
                <w:trHeight w:val="502"/>
              </w:trPr>
              <w:tc>
                <w:tcPr>
                  <w:tcW w:w="2111" w:type="dxa"/>
                </w:tcPr>
                <w:p w14:paraId="05BA79BA" w14:textId="77777777" w:rsidR="00A135A3" w:rsidRDefault="00A135A3" w:rsidP="00A135A3">
                  <w:pPr>
                    <w:ind w:firstLine="0"/>
                  </w:pPr>
                  <w:r>
                    <w:t>Название</w:t>
                  </w:r>
                </w:p>
              </w:tc>
            </w:tr>
          </w:tbl>
          <w:p w14:paraId="6E03410F" w14:textId="77777777"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4" w:type="dxa"/>
              <w:tblLook w:val="04A0" w:firstRow="1" w:lastRow="0" w:firstColumn="1" w:lastColumn="0" w:noHBand="0" w:noVBand="1"/>
            </w:tblPr>
            <w:tblGrid>
              <w:gridCol w:w="2124"/>
            </w:tblGrid>
            <w:tr w:rsidR="009A2746" w14:paraId="765BC974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0DE3C727" w14:textId="77777777" w:rsidR="009A2746" w:rsidRPr="009A2746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одель</w:t>
                  </w:r>
                </w:p>
              </w:tc>
            </w:tr>
            <w:tr w:rsidR="00F96E41" w14:paraId="1F1A18D2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3A4C6060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№ модели</w:t>
                  </w:r>
                </w:p>
              </w:tc>
            </w:tr>
            <w:tr w:rsidR="00F96E41" w14:paraId="21C3B13F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4736F0E1" w14:textId="77777777" w:rsidR="00F96E41" w:rsidRDefault="00F96E41" w:rsidP="0010405D">
                  <w:pPr>
                    <w:ind w:firstLine="0"/>
                  </w:pPr>
                  <w:r>
                    <w:t>Категория</w:t>
                  </w:r>
                </w:p>
              </w:tc>
            </w:tr>
            <w:tr w:rsidR="00F96E41" w14:paraId="47E7A1EA" w14:textId="77777777" w:rsidTr="009A2746">
              <w:trPr>
                <w:trHeight w:val="502"/>
              </w:trPr>
              <w:tc>
                <w:tcPr>
                  <w:tcW w:w="2124" w:type="dxa"/>
                </w:tcPr>
                <w:p w14:paraId="6B7378A1" w14:textId="77777777" w:rsidR="00F96E41" w:rsidRDefault="00F96E41" w:rsidP="0010405D">
                  <w:pPr>
                    <w:ind w:firstLine="0"/>
                  </w:pPr>
                  <w:r>
                    <w:t>Наименование</w:t>
                  </w:r>
                </w:p>
              </w:tc>
            </w:tr>
          </w:tbl>
          <w:p w14:paraId="1C3B575D" w14:textId="77777777" w:rsidR="00F96E41" w:rsidRDefault="00F96E41" w:rsidP="0059123A">
            <w:pPr>
              <w:ind w:firstLine="0"/>
            </w:pPr>
          </w:p>
        </w:tc>
        <w:tc>
          <w:tcPr>
            <w:tcW w:w="2512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398"/>
            </w:tblGrid>
            <w:tr w:rsidR="00F96E41" w14:paraId="4F884B4E" w14:textId="77777777" w:rsidTr="009A2746">
              <w:trPr>
                <w:trHeight w:val="485"/>
              </w:trPr>
              <w:tc>
                <w:tcPr>
                  <w:tcW w:w="2398" w:type="dxa"/>
                </w:tcPr>
                <w:p w14:paraId="2B935DF5" w14:textId="77777777" w:rsidR="00F96E41" w:rsidRPr="009A2746" w:rsidRDefault="00F96E41" w:rsidP="0010405D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Машина</w:t>
                  </w:r>
                </w:p>
              </w:tc>
            </w:tr>
            <w:tr w:rsidR="00F96E41" w14:paraId="210350AE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3ABDDE3B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ТС</w:t>
                  </w:r>
                </w:p>
              </w:tc>
            </w:tr>
            <w:tr w:rsidR="00F96E41" w14:paraId="4BE85A75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173AF57C" w14:textId="77777777"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модели</w:t>
                  </w:r>
                </w:p>
              </w:tc>
            </w:tr>
            <w:tr w:rsidR="00F96E41" w14:paraId="40A1B060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2BE30E20" w14:textId="77777777" w:rsidR="00F96E41" w:rsidRPr="009A2746" w:rsidRDefault="00F96E41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№ цвета</w:t>
                  </w:r>
                </w:p>
              </w:tc>
            </w:tr>
            <w:tr w:rsidR="00F96E41" w14:paraId="6C4B607D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15F8290C" w14:textId="77777777" w:rsidR="00F96E41" w:rsidRPr="00F96E41" w:rsidRDefault="00F96E41" w:rsidP="0010405D">
                  <w:pPr>
                    <w:ind w:firstLine="0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VIN</w:t>
                  </w:r>
                </w:p>
              </w:tc>
            </w:tr>
            <w:tr w:rsidR="00F96E41" w14:paraId="742EB93C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22C17EEB" w14:textId="77777777" w:rsidR="00F96E41" w:rsidRPr="00F96E41" w:rsidRDefault="00F96E41" w:rsidP="0010405D">
                  <w:pPr>
                    <w:ind w:firstLine="0"/>
                  </w:pPr>
                  <w:r>
                    <w:t>№ кузова</w:t>
                  </w:r>
                </w:p>
              </w:tc>
            </w:tr>
            <w:tr w:rsidR="00F96E41" w14:paraId="74C2F027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3F853805" w14:textId="77777777" w:rsidR="00F96E41" w:rsidRDefault="00F96E41" w:rsidP="0010405D">
                  <w:pPr>
                    <w:ind w:firstLine="0"/>
                  </w:pPr>
                  <w:r>
                    <w:t>№ двигателя</w:t>
                  </w:r>
                </w:p>
              </w:tc>
            </w:tr>
            <w:tr w:rsidR="00F96E41" w14:paraId="66250C1D" w14:textId="77777777" w:rsidTr="009A2746">
              <w:trPr>
                <w:trHeight w:val="502"/>
              </w:trPr>
              <w:tc>
                <w:tcPr>
                  <w:tcW w:w="2398" w:type="dxa"/>
                </w:tcPr>
                <w:p w14:paraId="75840E49" w14:textId="77777777" w:rsidR="00F96E41" w:rsidRDefault="00F96E41" w:rsidP="0010405D">
                  <w:pPr>
                    <w:ind w:firstLine="0"/>
                  </w:pPr>
                  <w:r>
                    <w:t>Год выпуска</w:t>
                  </w:r>
                </w:p>
              </w:tc>
            </w:tr>
          </w:tbl>
          <w:p w14:paraId="364EAFA5" w14:textId="77777777"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W w:w="0" w:type="auto"/>
              <w:tblLook w:val="04A0" w:firstRow="1" w:lastRow="0" w:firstColumn="1" w:lastColumn="0" w:noHBand="0" w:noVBand="1"/>
            </w:tblPr>
            <w:tblGrid>
              <w:gridCol w:w="2420"/>
            </w:tblGrid>
            <w:tr w:rsidR="00F96E41" w14:paraId="545EDDB4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03B51121" w14:textId="77777777" w:rsidR="00F96E41" w:rsidRPr="009A2746" w:rsidRDefault="00F96E41" w:rsidP="00F96E41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Физическое лицо</w:t>
                  </w:r>
                </w:p>
              </w:tc>
            </w:tr>
            <w:tr w:rsidR="00F96E41" w14:paraId="0CB4B2E9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566C1D81" w14:textId="77777777" w:rsidR="00F96E41" w:rsidRPr="009A2746" w:rsidRDefault="00F96E41" w:rsidP="0010405D">
                  <w:pPr>
                    <w:ind w:firstLine="0"/>
                    <w:rPr>
                      <w:b/>
                    </w:rPr>
                  </w:pPr>
                  <w:r w:rsidRPr="009A2746">
                    <w:rPr>
                      <w:b/>
                    </w:rPr>
                    <w:t>Паспорт</w:t>
                  </w:r>
                </w:p>
              </w:tc>
            </w:tr>
            <w:tr w:rsidR="00F96E41" w14:paraId="3D0A3433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0B404E58" w14:textId="77777777" w:rsidR="00F96E41" w:rsidRDefault="00F96E41" w:rsidP="0010405D">
                  <w:pPr>
                    <w:ind w:firstLine="0"/>
                  </w:pPr>
                  <w:r>
                    <w:t>ФИО</w:t>
                  </w:r>
                </w:p>
              </w:tc>
            </w:tr>
            <w:tr w:rsidR="00F96E41" w14:paraId="3E11DD09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4B816523" w14:textId="77777777" w:rsidR="00F96E41" w:rsidRDefault="00D31E05" w:rsidP="0010405D">
                  <w:pPr>
                    <w:ind w:firstLine="0"/>
                  </w:pPr>
                  <w:r>
                    <w:t>Адр.</w:t>
                  </w:r>
                  <w:r w:rsidR="00F96E41">
                    <w:t xml:space="preserve"> проживания</w:t>
                  </w:r>
                </w:p>
              </w:tc>
            </w:tr>
            <w:tr w:rsidR="00F96E41" w14:paraId="5A0F2EF0" w14:textId="77777777" w:rsidTr="00F96E41">
              <w:trPr>
                <w:trHeight w:val="502"/>
              </w:trPr>
              <w:tc>
                <w:tcPr>
                  <w:tcW w:w="2722" w:type="dxa"/>
                </w:tcPr>
                <w:p w14:paraId="4E597CA2" w14:textId="77777777" w:rsidR="00F96E41" w:rsidRDefault="00F96E41" w:rsidP="0010405D">
                  <w:pPr>
                    <w:ind w:firstLine="0"/>
                  </w:pPr>
                  <w:r>
                    <w:t>Дата рождения</w:t>
                  </w:r>
                </w:p>
              </w:tc>
            </w:tr>
          </w:tbl>
          <w:p w14:paraId="13889019" w14:textId="77777777" w:rsidR="00F96E41" w:rsidRDefault="00F96E41" w:rsidP="0059123A">
            <w:pPr>
              <w:ind w:firstLine="0"/>
            </w:pPr>
          </w:p>
        </w:tc>
      </w:tr>
      <w:tr w:rsidR="00A135A3" w14:paraId="160835F2" w14:textId="77777777" w:rsidTr="00057523">
        <w:trPr>
          <w:trHeight w:val="2192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501" w:type="dxa"/>
              <w:tblLook w:val="04A0" w:firstRow="1" w:lastRow="0" w:firstColumn="1" w:lastColumn="0" w:noHBand="0" w:noVBand="1"/>
            </w:tblPr>
            <w:tblGrid>
              <w:gridCol w:w="4501"/>
            </w:tblGrid>
            <w:tr w:rsidR="00A135A3" w14:paraId="0F2C3F6D" w14:textId="77777777" w:rsidTr="00725BCB">
              <w:trPr>
                <w:trHeight w:val="522"/>
              </w:trPr>
              <w:tc>
                <w:tcPr>
                  <w:tcW w:w="4501" w:type="dxa"/>
                </w:tcPr>
                <w:p w14:paraId="7837C923" w14:textId="77777777" w:rsidR="00A135A3" w:rsidRPr="000E1FAE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0E1FAE">
                    <w:rPr>
                      <w:u w:val="single"/>
                    </w:rPr>
                    <w:lastRenderedPageBreak/>
                    <w:t>Водитель</w:t>
                  </w:r>
                </w:p>
              </w:tc>
            </w:tr>
            <w:tr w:rsidR="00A135A3" w14:paraId="58916DD1" w14:textId="77777777" w:rsidTr="00725BCB">
              <w:trPr>
                <w:trHeight w:val="522"/>
              </w:trPr>
              <w:tc>
                <w:tcPr>
                  <w:tcW w:w="4501" w:type="dxa"/>
                </w:tcPr>
                <w:p w14:paraId="2F89E7E1" w14:textId="77777777" w:rsidR="00A135A3" w:rsidRPr="009A2746" w:rsidRDefault="00A135A3" w:rsidP="0010405D">
                  <w:pPr>
                    <w:ind w:firstLine="0"/>
                    <w:rPr>
                      <w:i/>
                    </w:rPr>
                  </w:pPr>
                  <w:r w:rsidRPr="009A2746">
                    <w:rPr>
                      <w:i/>
                    </w:rPr>
                    <w:t>Паспорт</w:t>
                  </w:r>
                </w:p>
              </w:tc>
            </w:tr>
            <w:tr w:rsidR="00A135A3" w14:paraId="4345249E" w14:textId="77777777" w:rsidTr="00725BCB">
              <w:trPr>
                <w:trHeight w:val="522"/>
              </w:trPr>
              <w:tc>
                <w:tcPr>
                  <w:tcW w:w="4501" w:type="dxa"/>
                </w:tcPr>
                <w:p w14:paraId="5E2EC4EA" w14:textId="77777777" w:rsidR="00A135A3" w:rsidRDefault="00A135A3" w:rsidP="0010405D">
                  <w:pPr>
                    <w:ind w:firstLine="0"/>
                  </w:pPr>
                  <w:r>
                    <w:t>Водительское удостоверение</w:t>
                  </w:r>
                </w:p>
              </w:tc>
            </w:tr>
          </w:tbl>
          <w:p w14:paraId="4E9A928C" w14:textId="77777777" w:rsidR="00A135A3" w:rsidRDefault="00A135A3" w:rsidP="0059123A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page" w:horzAnchor="margin" w:tblpY="1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A135A3" w14:paraId="3D6F7D74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1AF4D3D6" w14:textId="77777777" w:rsidR="00A135A3" w:rsidRPr="009A2746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9A2746">
                    <w:rPr>
                      <w:u w:val="single"/>
                    </w:rPr>
                    <w:t>Свидетельство о регистрации ТС</w:t>
                  </w:r>
                </w:p>
              </w:tc>
            </w:tr>
            <w:tr w:rsidR="00A135A3" w14:paraId="3E40FFB2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792C9444" w14:textId="77777777" w:rsidR="00A135A3" w:rsidRPr="00D31E05" w:rsidRDefault="00A135A3" w:rsidP="00A135A3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Госномер</w:t>
                  </w:r>
                </w:p>
              </w:tc>
            </w:tr>
            <w:tr w:rsidR="00A135A3" w14:paraId="745A8F27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5E9E2767" w14:textId="77777777"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24AB0D85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5132CB38" w14:textId="77777777" w:rsidR="00A135A3" w:rsidRPr="00D31E05" w:rsidRDefault="00A135A3" w:rsidP="00A135A3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ТС</w:t>
                  </w:r>
                </w:p>
              </w:tc>
            </w:tr>
          </w:tbl>
          <w:p w14:paraId="5132698D" w14:textId="77777777" w:rsidR="00A135A3" w:rsidRDefault="00A135A3" w:rsidP="0059123A">
            <w:pPr>
              <w:ind w:firstLine="0"/>
            </w:pPr>
          </w:p>
        </w:tc>
      </w:tr>
      <w:tr w:rsidR="00A135A3" w14:paraId="6A9C5369" w14:textId="77777777" w:rsidTr="00057523">
        <w:trPr>
          <w:trHeight w:val="2687"/>
          <w:jc w:val="center"/>
        </w:trPr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8056C0" w14:paraId="26225183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540A31B8" w14:textId="77777777" w:rsidR="008056C0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Нарушение</w:t>
                  </w:r>
                </w:p>
              </w:tc>
            </w:tr>
            <w:tr w:rsidR="008056C0" w14:paraId="7B529381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0D9DD720" w14:textId="77777777" w:rsidR="008056C0" w:rsidRPr="00D31E05" w:rsidRDefault="009007AC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нарушения</w:t>
                  </w:r>
                </w:p>
              </w:tc>
            </w:tr>
            <w:tr w:rsidR="008056C0" w14:paraId="38A6570F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29F1B480" w14:textId="77777777" w:rsidR="008056C0" w:rsidRDefault="009007AC" w:rsidP="0010405D">
                  <w:pPr>
                    <w:ind w:firstLine="0"/>
                  </w:pPr>
                  <w:r>
                    <w:t>Название</w:t>
                  </w:r>
                </w:p>
              </w:tc>
            </w:tr>
            <w:tr w:rsidR="009007AC" w14:paraId="60475F3C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6066BC01" w14:textId="77777777" w:rsidR="009007AC" w:rsidRDefault="009007AC" w:rsidP="0010405D">
                  <w:pPr>
                    <w:ind w:firstLine="0"/>
                  </w:pPr>
                  <w:r>
                    <w:t>Размер штрафа</w:t>
                  </w:r>
                </w:p>
              </w:tc>
            </w:tr>
            <w:tr w:rsidR="009007AC" w14:paraId="59BAD5EE" w14:textId="77777777" w:rsidTr="009007AC">
              <w:trPr>
                <w:trHeight w:val="502"/>
              </w:trPr>
              <w:tc>
                <w:tcPr>
                  <w:tcW w:w="2122" w:type="dxa"/>
                </w:tcPr>
                <w:p w14:paraId="2D1D57B7" w14:textId="77777777" w:rsidR="009007AC" w:rsidRDefault="009007AC" w:rsidP="0010405D">
                  <w:pPr>
                    <w:ind w:firstLine="0"/>
                  </w:pPr>
                  <w:r>
                    <w:t>КоАП</w:t>
                  </w:r>
                </w:p>
              </w:tc>
            </w:tr>
          </w:tbl>
          <w:p w14:paraId="6FADEC1E" w14:textId="77777777" w:rsidR="00F96E41" w:rsidRDefault="00F96E41" w:rsidP="0059123A">
            <w:pPr>
              <w:ind w:firstLine="0"/>
            </w:pPr>
          </w:p>
        </w:tc>
        <w:tc>
          <w:tcPr>
            <w:tcW w:w="2348" w:type="dxa"/>
          </w:tcPr>
          <w:tbl>
            <w:tblPr>
              <w:tblStyle w:val="aff7"/>
              <w:tblW w:w="2122" w:type="dxa"/>
              <w:tblLook w:val="04A0" w:firstRow="1" w:lastRow="0" w:firstColumn="1" w:lastColumn="0" w:noHBand="0" w:noVBand="1"/>
            </w:tblPr>
            <w:tblGrid>
              <w:gridCol w:w="2122"/>
            </w:tblGrid>
            <w:tr w:rsidR="009007AC" w14:paraId="30221375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7E4820DF" w14:textId="77777777" w:rsidR="009007AC" w:rsidRPr="00D31E05" w:rsidRDefault="009007AC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Тип участника</w:t>
                  </w:r>
                </w:p>
              </w:tc>
            </w:tr>
            <w:tr w:rsidR="009007AC" w14:paraId="162455E7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26514081" w14:textId="77777777"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типа</w:t>
                  </w:r>
                </w:p>
              </w:tc>
            </w:tr>
            <w:tr w:rsidR="009007AC" w14:paraId="256B7265" w14:textId="77777777" w:rsidTr="0010405D">
              <w:trPr>
                <w:trHeight w:val="502"/>
              </w:trPr>
              <w:tc>
                <w:tcPr>
                  <w:tcW w:w="2122" w:type="dxa"/>
                </w:tcPr>
                <w:p w14:paraId="0B004BDF" w14:textId="77777777" w:rsidR="009007AC" w:rsidRDefault="009007AC" w:rsidP="0010405D">
                  <w:pPr>
                    <w:ind w:firstLine="0"/>
                  </w:pPr>
                  <w:r>
                    <w:t>Статус</w:t>
                  </w:r>
                </w:p>
              </w:tc>
            </w:tr>
          </w:tbl>
          <w:p w14:paraId="26105201" w14:textId="77777777" w:rsidR="00F96E41" w:rsidRDefault="00F96E41" w:rsidP="004D5609">
            <w:pPr>
              <w:pStyle w:val="af0"/>
            </w:pPr>
          </w:p>
        </w:tc>
        <w:tc>
          <w:tcPr>
            <w:tcW w:w="2512" w:type="dxa"/>
          </w:tcPr>
          <w:tbl>
            <w:tblPr>
              <w:tblStyle w:val="aff7"/>
              <w:tblpPr w:leftFromText="180" w:rightFromText="180" w:vertAnchor="text" w:horzAnchor="margin" w:tblpY="-270"/>
              <w:tblOverlap w:val="never"/>
              <w:tblW w:w="2405" w:type="dxa"/>
              <w:tblLook w:val="04A0" w:firstRow="1" w:lastRow="0" w:firstColumn="1" w:lastColumn="0" w:noHBand="0" w:noVBand="1"/>
            </w:tblPr>
            <w:tblGrid>
              <w:gridCol w:w="2405"/>
            </w:tblGrid>
            <w:tr w:rsidR="009A2746" w14:paraId="74821F9C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5B26A483" w14:textId="77777777" w:rsidR="009A2746" w:rsidRPr="00D31E05" w:rsidRDefault="009A2746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Штрафы</w:t>
                  </w:r>
                </w:p>
              </w:tc>
            </w:tr>
            <w:tr w:rsidR="009A2746" w14:paraId="09D238C7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3F03A4B3" w14:textId="77777777"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нарушения</w:t>
                  </w:r>
                </w:p>
              </w:tc>
            </w:tr>
            <w:tr w:rsidR="009A2746" w14:paraId="7BBAB4FC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60D8E449" w14:textId="77777777" w:rsidR="009A2746" w:rsidRPr="00D31E05" w:rsidRDefault="009A2746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653CD9" w14:paraId="4BF9BA17" w14:textId="77777777" w:rsidTr="009A2746">
              <w:trPr>
                <w:trHeight w:val="502"/>
              </w:trPr>
              <w:tc>
                <w:tcPr>
                  <w:tcW w:w="2405" w:type="dxa"/>
                </w:tcPr>
                <w:p w14:paraId="44BE1A0A" w14:textId="77777777" w:rsidR="00653CD9" w:rsidRPr="00653CD9" w:rsidRDefault="00653CD9" w:rsidP="0010405D">
                  <w:pPr>
                    <w:ind w:firstLine="0"/>
                  </w:pPr>
                  <w:r>
                    <w:t>Надбавка</w:t>
                  </w:r>
                </w:p>
              </w:tc>
            </w:tr>
          </w:tbl>
          <w:p w14:paraId="4664D0A2" w14:textId="77777777" w:rsidR="00F96E41" w:rsidRDefault="00F96E41" w:rsidP="0059123A">
            <w:pPr>
              <w:ind w:firstLine="0"/>
            </w:pPr>
          </w:p>
        </w:tc>
        <w:tc>
          <w:tcPr>
            <w:tcW w:w="2646" w:type="dxa"/>
          </w:tcPr>
          <w:tbl>
            <w:tblPr>
              <w:tblStyle w:val="aff7"/>
              <w:tblpPr w:leftFromText="180" w:rightFromText="180" w:vertAnchor="text" w:horzAnchor="margin" w:tblpY="-3"/>
              <w:tblOverlap w:val="never"/>
              <w:tblW w:w="2347" w:type="dxa"/>
              <w:tblLook w:val="04A0" w:firstRow="1" w:lastRow="0" w:firstColumn="1" w:lastColumn="0" w:noHBand="0" w:noVBand="1"/>
            </w:tblPr>
            <w:tblGrid>
              <w:gridCol w:w="2347"/>
            </w:tblGrid>
            <w:tr w:rsidR="009007AC" w14:paraId="5C970DE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4A4AD3F" w14:textId="77777777" w:rsidR="009007AC" w:rsidRPr="00D31E05" w:rsidRDefault="009007AC" w:rsidP="009007AC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Сотрудник</w:t>
                  </w:r>
                </w:p>
              </w:tc>
            </w:tr>
            <w:tr w:rsidR="009007AC" w14:paraId="0D9B8DB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9FDEDE1" w14:textId="77777777" w:rsidR="009007AC" w:rsidRPr="00D31E05" w:rsidRDefault="009007AC" w:rsidP="009007AC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№ сотрудника</w:t>
                  </w:r>
                </w:p>
              </w:tc>
            </w:tr>
            <w:tr w:rsidR="009007AC" w14:paraId="42837F2C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2399133B" w14:textId="77777777" w:rsidR="009007AC" w:rsidRDefault="009007AC" w:rsidP="009007AC">
                  <w:pPr>
                    <w:ind w:firstLine="0"/>
                  </w:pPr>
                  <w:r>
                    <w:t xml:space="preserve">ФИО </w:t>
                  </w:r>
                </w:p>
              </w:tc>
            </w:tr>
            <w:tr w:rsidR="009007AC" w14:paraId="62A83876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49B2926D" w14:textId="77777777" w:rsidR="009007AC" w:rsidRDefault="009007AC" w:rsidP="009007AC">
                  <w:pPr>
                    <w:ind w:firstLine="0"/>
                  </w:pPr>
                  <w:r>
                    <w:t>Должность</w:t>
                  </w:r>
                </w:p>
              </w:tc>
            </w:tr>
            <w:tr w:rsidR="009007AC" w14:paraId="6F4DF53B" w14:textId="77777777" w:rsidTr="009A2746">
              <w:trPr>
                <w:trHeight w:val="502"/>
              </w:trPr>
              <w:tc>
                <w:tcPr>
                  <w:tcW w:w="2347" w:type="dxa"/>
                </w:tcPr>
                <w:p w14:paraId="6A8AF10A" w14:textId="77777777" w:rsidR="009007AC" w:rsidRDefault="009007AC" w:rsidP="009007AC">
                  <w:pPr>
                    <w:ind w:firstLine="0"/>
                  </w:pPr>
                  <w:r>
                    <w:t>Звание</w:t>
                  </w:r>
                </w:p>
              </w:tc>
            </w:tr>
          </w:tbl>
          <w:p w14:paraId="1CC5C827" w14:textId="77777777" w:rsidR="00F96E41" w:rsidRDefault="00F96E41" w:rsidP="0059123A">
            <w:pPr>
              <w:ind w:firstLine="0"/>
            </w:pPr>
          </w:p>
        </w:tc>
      </w:tr>
      <w:tr w:rsidR="00A135A3" w14:paraId="510ADF51" w14:textId="77777777" w:rsidTr="00057523">
        <w:trPr>
          <w:trHeight w:val="320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pPr w:leftFromText="180" w:rightFromText="180" w:vertAnchor="text" w:horzAnchor="margin" w:tblpY="-330"/>
              <w:tblOverlap w:val="never"/>
              <w:tblW w:w="4489" w:type="dxa"/>
              <w:tblLook w:val="04A0" w:firstRow="1" w:lastRow="0" w:firstColumn="1" w:lastColumn="0" w:noHBand="0" w:noVBand="1"/>
            </w:tblPr>
            <w:tblGrid>
              <w:gridCol w:w="4489"/>
            </w:tblGrid>
            <w:tr w:rsidR="00A135A3" w14:paraId="42544C11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0A38DBC8" w14:textId="77777777"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ДТП</w:t>
                  </w:r>
                </w:p>
              </w:tc>
            </w:tr>
            <w:tr w:rsidR="00A135A3" w14:paraId="3C268FDC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36F6FBCC" w14:textId="77777777" w:rsidR="00A135A3" w:rsidRPr="00D31E05" w:rsidRDefault="00A135A3" w:rsidP="0010405D">
                  <w:pPr>
                    <w:ind w:firstLine="0"/>
                    <w:rPr>
                      <w:b/>
                    </w:rPr>
                  </w:pPr>
                  <w:r w:rsidRPr="00D31E05">
                    <w:rPr>
                      <w:b/>
                    </w:rPr>
                    <w:t>Постановление</w:t>
                  </w:r>
                </w:p>
              </w:tc>
            </w:tr>
            <w:tr w:rsidR="00A135A3" w14:paraId="2A2164DA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2E69C117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сотрудника</w:t>
                  </w:r>
                </w:p>
              </w:tc>
            </w:tr>
            <w:tr w:rsidR="00A135A3" w14:paraId="0F14117A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5E26BC56" w14:textId="77777777" w:rsidR="00A135A3" w:rsidRDefault="00A135A3" w:rsidP="0010405D">
                  <w:pPr>
                    <w:ind w:firstLine="0"/>
                  </w:pPr>
                  <w:r>
                    <w:t>Место происшествия</w:t>
                  </w:r>
                </w:p>
              </w:tc>
            </w:tr>
            <w:tr w:rsidR="00A135A3" w14:paraId="65BD831D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0FEF2DD2" w14:textId="77777777" w:rsidR="00A135A3" w:rsidRDefault="00A135A3" w:rsidP="0010405D">
                  <w:pPr>
                    <w:ind w:firstLine="0"/>
                  </w:pPr>
                  <w:r>
                    <w:t>Описание</w:t>
                  </w:r>
                </w:p>
              </w:tc>
            </w:tr>
            <w:tr w:rsidR="00A135A3" w14:paraId="0AD5652C" w14:textId="77777777" w:rsidTr="002665FB">
              <w:trPr>
                <w:trHeight w:val="502"/>
              </w:trPr>
              <w:tc>
                <w:tcPr>
                  <w:tcW w:w="4489" w:type="dxa"/>
                </w:tcPr>
                <w:p w14:paraId="325BE7B9" w14:textId="77777777" w:rsidR="00A135A3" w:rsidRDefault="00A135A3" w:rsidP="0010405D">
                  <w:pPr>
                    <w:ind w:firstLine="0"/>
                  </w:pPr>
                  <w:r>
                    <w:t>Дата</w:t>
                  </w:r>
                </w:p>
              </w:tc>
            </w:tr>
          </w:tbl>
          <w:p w14:paraId="37970EF8" w14:textId="77777777"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tbl>
            <w:tblPr>
              <w:tblStyle w:val="aff7"/>
              <w:tblpPr w:leftFromText="180" w:rightFromText="180" w:vertAnchor="text" w:horzAnchor="margin" w:tblpY="-136"/>
              <w:tblOverlap w:val="never"/>
              <w:tblW w:w="4965" w:type="dxa"/>
              <w:tblLook w:val="04A0" w:firstRow="1" w:lastRow="0" w:firstColumn="1" w:lastColumn="0" w:noHBand="0" w:noVBand="1"/>
            </w:tblPr>
            <w:tblGrid>
              <w:gridCol w:w="4965"/>
            </w:tblGrid>
            <w:tr w:rsidR="00A135A3" w14:paraId="03BE0E85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39260C99" w14:textId="77777777" w:rsidR="00A135A3" w:rsidRPr="00D31E05" w:rsidRDefault="00A135A3" w:rsidP="00A135A3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автомобили</w:t>
                  </w:r>
                </w:p>
              </w:tc>
            </w:tr>
            <w:tr w:rsidR="00A135A3" w14:paraId="011BB12E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2D3FBBFD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3904F5EC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1E68E424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14:paraId="5B640EE2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0E5B3099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Госномер</w:t>
                  </w:r>
                </w:p>
              </w:tc>
            </w:tr>
            <w:tr w:rsidR="00A135A3" w14:paraId="7F3505D2" w14:textId="77777777" w:rsidTr="00725BCB">
              <w:trPr>
                <w:trHeight w:val="502"/>
              </w:trPr>
              <w:tc>
                <w:tcPr>
                  <w:tcW w:w="4965" w:type="dxa"/>
                </w:tcPr>
                <w:p w14:paraId="289BE1E0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302D3304" w14:textId="77777777" w:rsidR="00A135A3" w:rsidRDefault="00A135A3" w:rsidP="009007AC">
            <w:pPr>
              <w:ind w:firstLine="0"/>
            </w:pPr>
          </w:p>
        </w:tc>
      </w:tr>
      <w:tr w:rsidR="00A135A3" w14:paraId="17DAD0BD" w14:textId="77777777" w:rsidTr="00057523">
        <w:trPr>
          <w:trHeight w:val="2180"/>
          <w:jc w:val="center"/>
        </w:trPr>
        <w:tc>
          <w:tcPr>
            <w:tcW w:w="4696" w:type="dxa"/>
            <w:gridSpan w:val="2"/>
          </w:tcPr>
          <w:tbl>
            <w:tblPr>
              <w:tblStyle w:val="aff7"/>
              <w:tblW w:w="4481" w:type="dxa"/>
              <w:tblLook w:val="04A0" w:firstRow="1" w:lastRow="0" w:firstColumn="1" w:lastColumn="0" w:noHBand="0" w:noVBand="1"/>
            </w:tblPr>
            <w:tblGrid>
              <w:gridCol w:w="4481"/>
            </w:tblGrid>
            <w:tr w:rsidR="00A135A3" w14:paraId="342C881F" w14:textId="77777777" w:rsidTr="00725BCB">
              <w:trPr>
                <w:trHeight w:val="542"/>
              </w:trPr>
              <w:tc>
                <w:tcPr>
                  <w:tcW w:w="4481" w:type="dxa"/>
                </w:tcPr>
                <w:p w14:paraId="29260F7A" w14:textId="77777777" w:rsidR="00A135A3" w:rsidRPr="00D31E05" w:rsidRDefault="00A135A3" w:rsidP="0010405D">
                  <w:pPr>
                    <w:ind w:firstLine="0"/>
                    <w:rPr>
                      <w:u w:val="single"/>
                    </w:rPr>
                  </w:pPr>
                  <w:r w:rsidRPr="00D31E05">
                    <w:rPr>
                      <w:u w:val="single"/>
                    </w:rPr>
                    <w:t>Участники пешеходы</w:t>
                  </w:r>
                </w:p>
              </w:tc>
            </w:tr>
            <w:tr w:rsidR="00A135A3" w14:paraId="59AFF617" w14:textId="77777777" w:rsidTr="00725BCB">
              <w:trPr>
                <w:trHeight w:val="542"/>
              </w:trPr>
              <w:tc>
                <w:tcPr>
                  <w:tcW w:w="4481" w:type="dxa"/>
                </w:tcPr>
                <w:p w14:paraId="2B6EEE12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аспорт</w:t>
                  </w:r>
                </w:p>
              </w:tc>
            </w:tr>
            <w:tr w:rsidR="00A135A3" w14:paraId="390B31F7" w14:textId="77777777" w:rsidTr="00725BCB">
              <w:trPr>
                <w:trHeight w:val="542"/>
              </w:trPr>
              <w:tc>
                <w:tcPr>
                  <w:tcW w:w="4481" w:type="dxa"/>
                </w:tcPr>
                <w:p w14:paraId="4E80AA1E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Постановление</w:t>
                  </w:r>
                </w:p>
              </w:tc>
            </w:tr>
            <w:tr w:rsidR="00A135A3" w14:paraId="7F914E5F" w14:textId="77777777" w:rsidTr="00725BCB">
              <w:trPr>
                <w:trHeight w:val="542"/>
              </w:trPr>
              <w:tc>
                <w:tcPr>
                  <w:tcW w:w="4481" w:type="dxa"/>
                </w:tcPr>
                <w:p w14:paraId="7D88AE3D" w14:textId="77777777" w:rsidR="00A135A3" w:rsidRPr="00D31E05" w:rsidRDefault="00A135A3" w:rsidP="0010405D">
                  <w:pPr>
                    <w:ind w:firstLine="0"/>
                    <w:rPr>
                      <w:i/>
                    </w:rPr>
                  </w:pPr>
                  <w:r w:rsidRPr="00D31E05">
                    <w:rPr>
                      <w:i/>
                    </w:rPr>
                    <w:t>№ типа</w:t>
                  </w:r>
                </w:p>
              </w:tc>
            </w:tr>
          </w:tbl>
          <w:p w14:paraId="0478883A" w14:textId="77777777" w:rsidR="00A135A3" w:rsidRDefault="00A135A3" w:rsidP="0010405D">
            <w:pPr>
              <w:ind w:firstLine="0"/>
            </w:pPr>
          </w:p>
        </w:tc>
        <w:tc>
          <w:tcPr>
            <w:tcW w:w="5158" w:type="dxa"/>
            <w:gridSpan w:val="2"/>
          </w:tcPr>
          <w:p w14:paraId="1F0EDA56" w14:textId="77777777" w:rsidR="00A135A3" w:rsidRDefault="00A135A3" w:rsidP="004D5609">
            <w:pPr>
              <w:keepNext/>
              <w:ind w:firstLine="0"/>
            </w:pPr>
          </w:p>
        </w:tc>
      </w:tr>
    </w:tbl>
    <w:p w14:paraId="40869EAE" w14:textId="77777777" w:rsidR="00F96E41" w:rsidRDefault="00F96E41" w:rsidP="0059123A"/>
    <w:p w14:paraId="07823FA6" w14:textId="77777777" w:rsidR="00F96E41" w:rsidRDefault="00824A22" w:rsidP="00D61437">
      <w:pPr>
        <w:pStyle w:val="3"/>
      </w:pPr>
      <w:bookmarkStart w:id="45" w:name="_Toc517833006"/>
      <w:r w:rsidRPr="00824A22">
        <w:t>Логическое проектирование</w:t>
      </w:r>
      <w:bookmarkEnd w:id="45"/>
    </w:p>
    <w:p w14:paraId="2AD06CE4" w14:textId="77777777" w:rsidR="00E61239" w:rsidRDefault="00E61239" w:rsidP="00E61239">
      <w:r>
        <w:t>Концептуальные модели позволяют более точно представить предметную область, чем реляционные и другие более ранние модели. Но в настоящее время существует немного систем управления базами данных, поддерживающих эти модели. На практике наиболее распространены системы, реализующие реляционную модель</w:t>
      </w:r>
      <w:r w:rsidR="002665FB">
        <w:t xml:space="preserve"> (</w:t>
      </w:r>
      <w:r w:rsidR="002665FB">
        <w:fldChar w:fldCharType="begin"/>
      </w:r>
      <w:r w:rsidR="002665FB">
        <w:instrText xml:space="preserve"> REF _Ref517121600 \h </w:instrText>
      </w:r>
      <w:r w:rsidR="002665FB">
        <w:fldChar w:fldCharType="separate"/>
      </w:r>
      <w:r w:rsidR="00613E71">
        <w:t xml:space="preserve">Рисунок </w:t>
      </w:r>
      <w:r w:rsidR="00613E71">
        <w:rPr>
          <w:noProof/>
        </w:rPr>
        <w:t>2</w:t>
      </w:r>
      <w:r w:rsidR="002665FB">
        <w:fldChar w:fldCharType="end"/>
      </w:r>
      <w:r w:rsidR="002665FB">
        <w:t>)</w:t>
      </w:r>
      <w:r>
        <w:t xml:space="preserve">. Поэтому необходим метод </w:t>
      </w:r>
      <w:r w:rsidR="00EE55EA">
        <w:t xml:space="preserve">перевода </w:t>
      </w:r>
      <w:r w:rsidR="00EE55EA">
        <w:lastRenderedPageBreak/>
        <w:t>концептуальной</w:t>
      </w:r>
      <w:r>
        <w:t xml:space="preserve"> модели в реляционную. Такой метод основывается на формировании набора предварительных таблиц из ER-диаграмм.</w:t>
      </w:r>
    </w:p>
    <w:p w14:paraId="18EE3967" w14:textId="77777777" w:rsidR="00AD5B1A" w:rsidRDefault="00E61239" w:rsidP="00E61239">
      <w:r>
        <w:t>Для каждой сущности создается таблица. Причем каждому атрибуту сущности соответствует столбец таблицы.</w:t>
      </w:r>
      <w:r w:rsidR="00AD5B1A">
        <w:t xml:space="preserve"> </w:t>
      </w:r>
    </w:p>
    <w:p w14:paraId="061CDE57" w14:textId="77777777" w:rsidR="00E61239" w:rsidRDefault="00E61239" w:rsidP="00E61239">
      <w:pPr>
        <w:rPr>
          <w:szCs w:val="28"/>
        </w:rPr>
      </w:pPr>
      <w:r>
        <w:rPr>
          <w:szCs w:val="28"/>
        </w:rPr>
        <w:t xml:space="preserve">Правила генерации таблиц из </w:t>
      </w:r>
      <w:r>
        <w:rPr>
          <w:szCs w:val="28"/>
          <w:lang w:val="en-US"/>
        </w:rPr>
        <w:t>ER</w:t>
      </w:r>
      <w:r>
        <w:rPr>
          <w:szCs w:val="28"/>
        </w:rPr>
        <w:t>-диаграмм опираются на два основных фактора – тип связи и класс принадлежности сущности.</w:t>
      </w:r>
    </w:p>
    <w:p w14:paraId="1C8A72BE" w14:textId="4F7C9729" w:rsidR="002665FB" w:rsidRDefault="00C85BE8" w:rsidP="00057523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9BFD981" wp14:editId="5BC01F89">
            <wp:extent cx="6299835" cy="513969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139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60B347" w14:textId="77777777" w:rsidR="00406C67" w:rsidRDefault="002665FB" w:rsidP="00CE58C0">
      <w:pPr>
        <w:pStyle w:val="af0"/>
      </w:pPr>
      <w:bookmarkStart w:id="46" w:name="_Ref517121600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7</w:t>
      </w:r>
      <w:r w:rsidR="004966E8">
        <w:rPr>
          <w:noProof/>
        </w:rPr>
        <w:fldChar w:fldCharType="end"/>
      </w:r>
      <w:bookmarkEnd w:id="46"/>
      <w:r>
        <w:t xml:space="preserve"> – Логическая модель</w:t>
      </w:r>
      <w:r w:rsidRPr="00A17F6A">
        <w:t xml:space="preserve"> </w:t>
      </w:r>
      <w:r>
        <w:t>предметной области</w:t>
      </w:r>
    </w:p>
    <w:p w14:paraId="46CA4C83" w14:textId="77777777" w:rsidR="00160CD9" w:rsidRPr="00C45E1A" w:rsidRDefault="00160CD9" w:rsidP="00160CD9">
      <w:r>
        <w:t xml:space="preserve">Т. к. в </w:t>
      </w:r>
      <w:r>
        <w:rPr>
          <w:lang w:val="en-US"/>
        </w:rPr>
        <w:t>ER</w:t>
      </w:r>
      <w:r w:rsidRPr="00160CD9">
        <w:t>-</w:t>
      </w:r>
      <w:r w:rsidR="00C45E1A">
        <w:t xml:space="preserve">диаграмме отношения многие ко многим уже были развернуты в отдельные сущности – ассоциации, то логическая модель была построена на основе </w:t>
      </w:r>
      <w:r w:rsidR="00C45E1A">
        <w:rPr>
          <w:lang w:val="en-US"/>
        </w:rPr>
        <w:t>ER</w:t>
      </w:r>
      <w:r w:rsidR="00C45E1A" w:rsidRPr="00C45E1A">
        <w:t>-</w:t>
      </w:r>
      <w:r w:rsidR="00C45E1A">
        <w:t>диаграммы практически без изменений.</w:t>
      </w:r>
    </w:p>
    <w:p w14:paraId="59E60D63" w14:textId="77777777" w:rsidR="00160CD9" w:rsidRPr="00160CD9" w:rsidRDefault="00160CD9" w:rsidP="00160CD9"/>
    <w:p w14:paraId="699C79F6" w14:textId="77777777" w:rsidR="00406C67" w:rsidRPr="00406C67" w:rsidRDefault="00406C67" w:rsidP="00D61437">
      <w:pPr>
        <w:pStyle w:val="3"/>
      </w:pPr>
      <w:bookmarkStart w:id="47" w:name="_Toc517833007"/>
      <w:r>
        <w:lastRenderedPageBreak/>
        <w:t>Физическое проектирование</w:t>
      </w:r>
      <w:bookmarkEnd w:id="47"/>
    </w:p>
    <w:p w14:paraId="32FFBAE5" w14:textId="77777777" w:rsidR="0005036A" w:rsidRDefault="0005036A" w:rsidP="0005036A">
      <w:pPr>
        <w:rPr>
          <w:szCs w:val="28"/>
        </w:rPr>
      </w:pPr>
      <w:r>
        <w:rPr>
          <w:szCs w:val="28"/>
        </w:rPr>
        <w:t>Цель этапа физического проектирования – описание конкретной реализации базы данных, размещаемой во внешней памяти компьютера. Это описание структуры хранения данных и эффективных методов доступа к данным базы. При логическом проектировании отвечают на вопрос – что надо сделать, а при физическом – выбирается способ, как это сделать.</w:t>
      </w:r>
    </w:p>
    <w:p w14:paraId="17B1A595" w14:textId="77777777" w:rsidR="00F96E41" w:rsidRDefault="0005036A" w:rsidP="0059123A">
      <w:r w:rsidRPr="0005036A">
        <w:t xml:space="preserve">Для проектирования таблиц базы данных будем использовать </w:t>
      </w:r>
      <w:r w:rsidR="00A95934">
        <w:t xml:space="preserve">компактную встраиваемую </w:t>
      </w:r>
      <w:r w:rsidRPr="0005036A">
        <w:t xml:space="preserve">СУБД </w:t>
      </w:r>
      <w:r>
        <w:rPr>
          <w:lang w:val="en-US"/>
        </w:rPr>
        <w:t>SQLite</w:t>
      </w:r>
      <w:r w:rsidR="00564F1D">
        <w:rPr>
          <w:lang w:val="en-US"/>
        </w:rPr>
        <w:t xml:space="preserve"> (</w:t>
      </w:r>
      <w:r w:rsidR="00564F1D">
        <w:rPr>
          <w:lang w:val="en-US"/>
        </w:rPr>
        <w:fldChar w:fldCharType="begin"/>
      </w:r>
      <w:r w:rsidR="00564F1D">
        <w:rPr>
          <w:lang w:val="en-US"/>
        </w:rPr>
        <w:instrText xml:space="preserve"> REF _Ref517123709 \h </w:instrText>
      </w:r>
      <w:r w:rsidR="00564F1D">
        <w:rPr>
          <w:lang w:val="en-US"/>
        </w:rPr>
      </w:r>
      <w:r w:rsidR="00564F1D">
        <w:rPr>
          <w:lang w:val="en-US"/>
        </w:rPr>
        <w:fldChar w:fldCharType="separate"/>
      </w:r>
      <w:r w:rsidR="00613E71">
        <w:t xml:space="preserve">Рисунок </w:t>
      </w:r>
      <w:r w:rsidR="00613E71">
        <w:rPr>
          <w:noProof/>
        </w:rPr>
        <w:t>3</w:t>
      </w:r>
      <w:r w:rsidR="00564F1D">
        <w:rPr>
          <w:lang w:val="en-US"/>
        </w:rPr>
        <w:fldChar w:fldCharType="end"/>
      </w:r>
      <w:r w:rsidR="00564F1D">
        <w:rPr>
          <w:lang w:val="en-US"/>
        </w:rPr>
        <w:t>)</w:t>
      </w:r>
      <w:r w:rsidRPr="0005036A">
        <w:t>.</w:t>
      </w:r>
    </w:p>
    <w:p w14:paraId="1529F60F" w14:textId="77777777" w:rsidR="00DA0A7E" w:rsidRDefault="00407E97" w:rsidP="00057523">
      <w:pPr>
        <w:keepNext/>
        <w:ind w:firstLine="0"/>
        <w:jc w:val="center"/>
      </w:pPr>
      <w:r w:rsidRPr="00407E97">
        <w:rPr>
          <w:noProof/>
          <w:lang w:eastAsia="ru-RU"/>
        </w:rPr>
        <w:drawing>
          <wp:inline distT="0" distB="0" distL="0" distR="0" wp14:anchorId="43DA77A5" wp14:editId="25E1167F">
            <wp:extent cx="5674446" cy="6315740"/>
            <wp:effectExtent l="0" t="0" r="0" b="0"/>
            <wp:docPr id="3" name="Рисунок 3" descr="D:\Users\konstantinov_ov\AccidentRecorder\Documents\Предметная область\database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Users\konstantinov_ov\AccidentRecorder\Documents\Предметная область\database_diagram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1686" cy="6323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D16862" w14:textId="77777777" w:rsidR="00C4144B" w:rsidRPr="00613E71" w:rsidRDefault="00DA0A7E" w:rsidP="00DA0A7E">
      <w:pPr>
        <w:pStyle w:val="af0"/>
      </w:pPr>
      <w:bookmarkStart w:id="48" w:name="_Ref517123709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8</w:t>
      </w:r>
      <w:r w:rsidR="004966E8">
        <w:rPr>
          <w:noProof/>
        </w:rPr>
        <w:fldChar w:fldCharType="end"/>
      </w:r>
      <w:bookmarkEnd w:id="48"/>
      <w:r>
        <w:t xml:space="preserve"> – Физическая модель</w:t>
      </w:r>
      <w:r w:rsidRPr="00A17F6A">
        <w:t xml:space="preserve"> </w:t>
      </w:r>
      <w:r>
        <w:t xml:space="preserve">предметной области в </w:t>
      </w:r>
      <w:r>
        <w:rPr>
          <w:lang w:val="en-US"/>
        </w:rPr>
        <w:t>SQLite</w:t>
      </w:r>
    </w:p>
    <w:p w14:paraId="4D9E1D4A" w14:textId="77777777" w:rsidR="00664568" w:rsidRPr="00692D86" w:rsidRDefault="00664568" w:rsidP="00664568">
      <w:pPr>
        <w:ind w:firstLine="0"/>
        <w:rPr>
          <w:i/>
        </w:rPr>
      </w:pPr>
      <w:r w:rsidRPr="00664568">
        <w:rPr>
          <w:i/>
        </w:rPr>
        <w:lastRenderedPageBreak/>
        <w:t xml:space="preserve">Код генерации </w:t>
      </w:r>
      <w:r w:rsidRPr="00664568">
        <w:rPr>
          <w:i/>
          <w:lang w:val="en-US"/>
        </w:rPr>
        <w:t>DDL</w:t>
      </w:r>
      <w:r w:rsidRPr="00692D86">
        <w:rPr>
          <w:i/>
        </w:rPr>
        <w:t>:</w:t>
      </w:r>
    </w:p>
    <w:p w14:paraId="716823BD" w14:textId="77777777" w:rsidR="00824AC4" w:rsidRPr="00824AC4" w:rsidRDefault="00824AC4" w:rsidP="00824AC4">
      <w:pPr>
        <w:pStyle w:val="SQLite"/>
      </w:pPr>
      <w:r w:rsidRPr="00824AC4">
        <w:t>--</w:t>
      </w:r>
    </w:p>
    <w:p w14:paraId="432FFFF9" w14:textId="77777777" w:rsidR="00824AC4" w:rsidRPr="00824AC4" w:rsidRDefault="00824AC4" w:rsidP="00824AC4">
      <w:pPr>
        <w:pStyle w:val="SQLite"/>
      </w:pPr>
      <w:r w:rsidRPr="00824AC4">
        <w:t>-- Использованная кодировка текста: UTF-8</w:t>
      </w:r>
    </w:p>
    <w:p w14:paraId="237BC61B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>--</w:t>
      </w:r>
    </w:p>
    <w:p w14:paraId="5E6BBAB2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PRAGMA</w:t>
      </w:r>
      <w:r w:rsidRPr="00DE6FB4">
        <w:rPr>
          <w:color w:val="000000"/>
          <w:lang w:val="en-US"/>
        </w:rPr>
        <w:t xml:space="preserve"> foreign_keys </w:t>
      </w:r>
      <w:r w:rsidRPr="00DE6FB4">
        <w:rPr>
          <w:b/>
          <w:bCs/>
          <w:color w:val="000080"/>
          <w:lang w:val="en-US"/>
        </w:rPr>
        <w:t>=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ff</w:t>
      </w:r>
      <w:r w:rsidRPr="00DE6FB4">
        <w:rPr>
          <w:b/>
          <w:bCs/>
          <w:color w:val="000080"/>
          <w:lang w:val="en-US"/>
        </w:rPr>
        <w:t>;</w:t>
      </w:r>
    </w:p>
    <w:p w14:paraId="65E6240A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BEGI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RANSACTION</w:t>
      </w:r>
      <w:r w:rsidRPr="00DE6FB4">
        <w:rPr>
          <w:b/>
          <w:bCs/>
          <w:color w:val="000080"/>
          <w:lang w:val="en-US"/>
        </w:rPr>
        <w:t>;</w:t>
      </w:r>
    </w:p>
    <w:p w14:paraId="49018A9E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5B2FBA52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Водитель</w:t>
      </w:r>
    </w:p>
    <w:p w14:paraId="510BBD58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и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и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еПрав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);</w:t>
      </w:r>
    </w:p>
    <w:p w14:paraId="4A6BC5D7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2391A006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ДТП</w:t>
      </w:r>
    </w:p>
    <w:p w14:paraId="24B4D4A2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ТП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Мест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П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исшеств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О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ис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ат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FAUL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DE6FB4">
        <w:rPr>
          <w:color w:val="000000"/>
          <w:lang w:val="en-US"/>
        </w:rPr>
        <w:t>strftime</w:t>
      </w:r>
      <w:r w:rsidRPr="00DE6FB4">
        <w:rPr>
          <w:b/>
          <w:bCs/>
          <w:color w:val="000080"/>
          <w:lang w:val="en-US"/>
        </w:rPr>
        <w:t>(</w:t>
      </w:r>
      <w:r w:rsidRPr="00DE6FB4">
        <w:rPr>
          <w:color w:val="808080"/>
          <w:lang w:val="en-US"/>
        </w:rPr>
        <w:t>'%d.%m.%Y'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DE6FB4">
        <w:rPr>
          <w:color w:val="808080"/>
          <w:lang w:val="en-US"/>
        </w:rPr>
        <w:t>'now'</w:t>
      </w:r>
      <w:r w:rsidRPr="00DE6FB4">
        <w:rPr>
          <w:b/>
          <w:bCs/>
          <w:color w:val="000080"/>
          <w:lang w:val="en-US"/>
        </w:rPr>
        <w:t>)),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и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A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</w:t>
      </w:r>
      <w:r w:rsidRPr="00824AC4">
        <w:rPr>
          <w:b/>
          <w:bCs/>
          <w:color w:val="000080"/>
        </w:rPr>
        <w:t>ол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AL</w:t>
      </w:r>
      <w:r w:rsidRPr="00DE6FB4">
        <w:rPr>
          <w:b/>
          <w:bCs/>
          <w:color w:val="000080"/>
          <w:lang w:val="en-US"/>
        </w:rPr>
        <w:t>);</w:t>
      </w:r>
    </w:p>
    <w:p w14:paraId="484E0525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7428426A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Машина</w:t>
      </w:r>
    </w:p>
    <w:p w14:paraId="4788E4E1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Маши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Т</w:t>
      </w:r>
      <w:r w:rsidRPr="00824AC4">
        <w:rPr>
          <w:b/>
          <w:bCs/>
          <w:color w:val="000080"/>
        </w:rPr>
        <w:t>С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VIN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Куз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в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Двига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Вы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с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69C155B1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39014BDB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Модель</w:t>
      </w:r>
    </w:p>
    <w:p w14:paraId="01C7E143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М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и</w:t>
      </w:r>
      <w:r w:rsidRPr="00824AC4">
        <w:rPr>
          <w:b/>
          <w:bCs/>
          <w:color w:val="000080"/>
        </w:rPr>
        <w:t>м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Кате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р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6C196C80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26646E4E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СвидетельствоТС</w:t>
      </w:r>
    </w:p>
    <w:p w14:paraId="75E85DDB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>виде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т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</w:t>
      </w:r>
      <w:r w:rsidRPr="00824AC4">
        <w:rPr>
          <w:b/>
          <w:bCs/>
          <w:color w:val="000080"/>
        </w:rPr>
        <w:t>С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ПТ</w:t>
      </w:r>
      <w:r w:rsidRPr="00824AC4">
        <w:rPr>
          <w:b/>
          <w:bCs/>
          <w:color w:val="000080"/>
        </w:rPr>
        <w:t>С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Маши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Т</w:t>
      </w:r>
      <w:r w:rsidRPr="00824AC4">
        <w:rPr>
          <w:b/>
          <w:bCs/>
          <w:color w:val="000080"/>
        </w:rPr>
        <w:t>С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атаРегистрации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6E658B40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489BF748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Сотрудник</w:t>
      </w:r>
    </w:p>
    <w:p w14:paraId="226A67B0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Со</w:t>
      </w:r>
      <w:r w:rsidRPr="00824AC4">
        <w:rPr>
          <w:color w:val="000000"/>
        </w:rPr>
        <w:t>труд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</w:t>
      </w:r>
      <w:r w:rsidRPr="00824AC4">
        <w:rPr>
          <w:b/>
          <w:bCs/>
          <w:color w:val="000080"/>
        </w:rPr>
        <w:t>ол</w:t>
      </w:r>
      <w:r w:rsidRPr="00824AC4">
        <w:rPr>
          <w:color w:val="000000"/>
        </w:rPr>
        <w:t>ж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сть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67189F4E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36A46168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ТипНарушения</w:t>
      </w:r>
    </w:p>
    <w:p w14:paraId="5B39A61A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Раз</w:t>
      </w:r>
      <w:r w:rsidRPr="00824AC4">
        <w:rPr>
          <w:b/>
          <w:bCs/>
          <w:color w:val="000080"/>
        </w:rPr>
        <w:t>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траф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К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АП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4DA60CAF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76417C39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ТипУчастника</w:t>
      </w:r>
    </w:p>
    <w:p w14:paraId="49479111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>татус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NIQUE</w:t>
      </w:r>
      <w:r w:rsidRPr="00DE6FB4">
        <w:rPr>
          <w:b/>
          <w:bCs/>
          <w:color w:val="000080"/>
          <w:lang w:val="en-US"/>
        </w:rPr>
        <w:t>);</w:t>
      </w:r>
    </w:p>
    <w:p w14:paraId="5995047A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44D9AB37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УчастникиАвтомобили</w:t>
      </w:r>
    </w:p>
    <w:p w14:paraId="6D8A3039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Авт</w:t>
      </w:r>
      <w:r w:rsidRPr="00824AC4">
        <w:rPr>
          <w:b/>
          <w:bCs/>
          <w:color w:val="000080"/>
        </w:rPr>
        <w:t>омо</w:t>
      </w:r>
      <w:r w:rsidRPr="00824AC4">
        <w:rPr>
          <w:color w:val="000000"/>
        </w:rPr>
        <w:t>би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и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ТП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С</w:t>
      </w:r>
      <w:r w:rsidRPr="00824AC4">
        <w:rPr>
          <w:color w:val="000000"/>
        </w:rPr>
        <w:t>видете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ьств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Т</w:t>
      </w:r>
      <w:r w:rsidRPr="00824AC4">
        <w:rPr>
          <w:b/>
          <w:bCs/>
          <w:color w:val="000080"/>
        </w:rPr>
        <w:t>С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Г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</w:t>
      </w:r>
      <w:r w:rsidRPr="00824AC4">
        <w:rPr>
          <w:b/>
          <w:bCs/>
          <w:color w:val="000080"/>
        </w:rPr>
        <w:t>ном</w:t>
      </w:r>
      <w:r w:rsidRPr="00824AC4">
        <w:rPr>
          <w:color w:val="000000"/>
        </w:rPr>
        <w:t>ер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);</w:t>
      </w:r>
    </w:p>
    <w:p w14:paraId="6968F357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7A4C3B86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УчастникиПешеходы</w:t>
      </w:r>
    </w:p>
    <w:p w14:paraId="59948B99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lastRenderedPageBreak/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иПешех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ды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ТП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INTEGE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REFERENCES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Участ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DE6FB4">
        <w:rPr>
          <w:b/>
          <w:bCs/>
          <w:color w:val="000080"/>
          <w:lang w:val="en-US"/>
        </w:rPr>
        <w:t>)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DELE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ON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UPD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CASCADE</w:t>
      </w:r>
      <w:r w:rsidRPr="00DE6FB4">
        <w:rPr>
          <w:b/>
          <w:bCs/>
          <w:color w:val="000080"/>
          <w:lang w:val="en-US"/>
        </w:rPr>
        <w:t>);</w:t>
      </w:r>
    </w:p>
    <w:p w14:paraId="32BC599B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7EC64DCC" w14:textId="77777777" w:rsidR="00824AC4" w:rsidRPr="00DE6FB4" w:rsidRDefault="00824AC4" w:rsidP="00824AC4">
      <w:pPr>
        <w:pStyle w:val="SQLite"/>
        <w:rPr>
          <w:lang w:val="en-US"/>
        </w:rPr>
      </w:pPr>
      <w:r w:rsidRPr="00DE6FB4">
        <w:rPr>
          <w:lang w:val="en-US"/>
        </w:rPr>
        <w:t xml:space="preserve">-- </w:t>
      </w:r>
      <w:r w:rsidRPr="00824AC4">
        <w:t>Таблица</w:t>
      </w:r>
      <w:r w:rsidRPr="00DE6FB4">
        <w:rPr>
          <w:lang w:val="en-US"/>
        </w:rPr>
        <w:t xml:space="preserve">: </w:t>
      </w:r>
      <w:r w:rsidRPr="00824AC4">
        <w:t>ФизическоеЛицо</w:t>
      </w:r>
    </w:p>
    <w:p w14:paraId="18A377AF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  <w:r w:rsidRPr="00DE6FB4">
        <w:rPr>
          <w:b/>
          <w:bCs/>
          <w:color w:val="0000FF"/>
          <w:lang w:val="en-US"/>
        </w:rPr>
        <w:t>CREATE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TABLE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зичес</w:t>
      </w:r>
      <w:r w:rsidRPr="00824AC4">
        <w:rPr>
          <w:b/>
          <w:bCs/>
          <w:color w:val="000080"/>
        </w:rPr>
        <w:t>ко</w:t>
      </w:r>
      <w:r w:rsidRPr="00824AC4">
        <w:rPr>
          <w:color w:val="000000"/>
        </w:rPr>
        <w:t>еЛиц</w:t>
      </w:r>
      <w:r w:rsidRPr="00824AC4">
        <w:rPr>
          <w:b/>
          <w:bCs/>
          <w:color w:val="000080"/>
        </w:rPr>
        <w:t>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ас</w:t>
      </w:r>
      <w:r w:rsidRPr="00824AC4">
        <w:rPr>
          <w:b/>
          <w:bCs/>
          <w:color w:val="000080"/>
        </w:rPr>
        <w:t>по</w:t>
      </w:r>
      <w:r w:rsidRPr="00824AC4">
        <w:rPr>
          <w:color w:val="000000"/>
        </w:rPr>
        <w:t>рт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PRIMAR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KEY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OT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NULL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ФИО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АдресП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жи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,</w:t>
      </w:r>
      <w:r w:rsidRPr="00DE6FB4">
        <w:rPr>
          <w:color w:val="000000"/>
          <w:lang w:val="en-US"/>
        </w:rPr>
        <w:t xml:space="preserve"> </w:t>
      </w:r>
      <w:r w:rsidRPr="00824AC4">
        <w:rPr>
          <w:color w:val="000000"/>
        </w:rPr>
        <w:t>ДатаР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жд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DE6FB4">
        <w:rPr>
          <w:color w:val="000000"/>
          <w:lang w:val="en-US"/>
        </w:rPr>
        <w:t xml:space="preserve"> </w:t>
      </w:r>
      <w:r w:rsidRPr="00DE6FB4">
        <w:rPr>
          <w:b/>
          <w:bCs/>
          <w:color w:val="0000FF"/>
          <w:lang w:val="en-US"/>
        </w:rPr>
        <w:t>VARCHAR</w:t>
      </w:r>
      <w:r w:rsidRPr="00DE6FB4">
        <w:rPr>
          <w:b/>
          <w:bCs/>
          <w:color w:val="000080"/>
          <w:lang w:val="en-US"/>
        </w:rPr>
        <w:t>);</w:t>
      </w:r>
    </w:p>
    <w:p w14:paraId="52332FB1" w14:textId="77777777" w:rsidR="00824AC4" w:rsidRPr="00DE6FB4" w:rsidRDefault="00824AC4" w:rsidP="00824AC4">
      <w:pPr>
        <w:pStyle w:val="SQLite"/>
        <w:rPr>
          <w:color w:val="000000"/>
          <w:lang w:val="en-US"/>
        </w:rPr>
      </w:pPr>
    </w:p>
    <w:p w14:paraId="10B97F35" w14:textId="77777777" w:rsidR="00824AC4" w:rsidRPr="00824AC4" w:rsidRDefault="00824AC4" w:rsidP="00824AC4">
      <w:pPr>
        <w:pStyle w:val="SQLite"/>
        <w:rPr>
          <w:lang w:val="en-US"/>
        </w:rPr>
      </w:pPr>
      <w:r w:rsidRPr="00824AC4">
        <w:rPr>
          <w:lang w:val="en-US"/>
        </w:rPr>
        <w:t xml:space="preserve">-- </w:t>
      </w:r>
      <w:r w:rsidRPr="00824AC4">
        <w:t>Таблица</w:t>
      </w:r>
      <w:r w:rsidRPr="00824AC4">
        <w:rPr>
          <w:lang w:val="en-US"/>
        </w:rPr>
        <w:t xml:space="preserve">: </w:t>
      </w:r>
      <w:r w:rsidRPr="00824AC4">
        <w:t>Цвет</w:t>
      </w:r>
    </w:p>
    <w:p w14:paraId="3751C8EE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RE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ABL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</w:t>
      </w:r>
      <w:r w:rsidRPr="00824AC4">
        <w:rPr>
          <w:b/>
          <w:bCs/>
          <w:color w:val="000080"/>
        </w:rPr>
        <w:t>Ц</w:t>
      </w:r>
      <w:r w:rsidRPr="00824AC4">
        <w:rPr>
          <w:color w:val="000000"/>
        </w:rPr>
        <w:t>вета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O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ULL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PRIMARY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KEY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зва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VARCHA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NIQUE</w:t>
      </w:r>
      <w:r w:rsidRPr="00824AC4">
        <w:rPr>
          <w:b/>
          <w:bCs/>
          <w:color w:val="000080"/>
          <w:lang w:val="en-US"/>
        </w:rPr>
        <w:t>);</w:t>
      </w:r>
    </w:p>
    <w:p w14:paraId="57962089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</w:p>
    <w:p w14:paraId="356B0BF3" w14:textId="77777777" w:rsidR="00824AC4" w:rsidRPr="00824AC4" w:rsidRDefault="00824AC4" w:rsidP="00824AC4">
      <w:pPr>
        <w:pStyle w:val="SQLite"/>
        <w:rPr>
          <w:lang w:val="en-US"/>
        </w:rPr>
      </w:pPr>
      <w:r w:rsidRPr="00824AC4">
        <w:rPr>
          <w:lang w:val="en-US"/>
        </w:rPr>
        <w:t xml:space="preserve">-- </w:t>
      </w:r>
      <w:r w:rsidRPr="00824AC4">
        <w:t>Таблица</w:t>
      </w:r>
      <w:r w:rsidRPr="00824AC4">
        <w:rPr>
          <w:lang w:val="en-US"/>
        </w:rPr>
        <w:t xml:space="preserve">: </w:t>
      </w:r>
      <w:r w:rsidRPr="00824AC4">
        <w:t>Штрафы</w:t>
      </w:r>
    </w:p>
    <w:p w14:paraId="66B63D7F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RE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ABL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</w:rPr>
        <w:t>Ш</w:t>
      </w:r>
      <w:r w:rsidRPr="00824AC4">
        <w:rPr>
          <w:color w:val="000000"/>
        </w:rPr>
        <w:t>трафы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VARCHA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REFERENCES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ДТП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П</w:t>
      </w:r>
      <w:r w:rsidRPr="00824AC4">
        <w:rPr>
          <w:b/>
          <w:bCs/>
          <w:color w:val="000080"/>
        </w:rPr>
        <w:t>о</w:t>
      </w:r>
      <w:r w:rsidRPr="00824AC4">
        <w:rPr>
          <w:color w:val="000000"/>
        </w:rPr>
        <w:t>ста</w:t>
      </w:r>
      <w:r w:rsidRPr="00824AC4">
        <w:rPr>
          <w:b/>
          <w:bCs/>
          <w:color w:val="000080"/>
        </w:rPr>
        <w:t>но</w:t>
      </w:r>
      <w:r w:rsidRPr="00824AC4">
        <w:rPr>
          <w:color w:val="000000"/>
        </w:rPr>
        <w:t>в</w:t>
      </w:r>
      <w:r w:rsidRPr="00824AC4">
        <w:rPr>
          <w:b/>
          <w:bCs/>
          <w:color w:val="000080"/>
        </w:rPr>
        <w:t>л</w:t>
      </w:r>
      <w:r w:rsidRPr="00824AC4">
        <w:rPr>
          <w:color w:val="000000"/>
        </w:rPr>
        <w:t>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е</w:t>
      </w:r>
      <w:r w:rsidRPr="00824AC4">
        <w:rPr>
          <w:b/>
          <w:bCs/>
          <w:color w:val="000080"/>
          <w:lang w:val="en-US"/>
        </w:rPr>
        <w:t>)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LE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PD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REFERENCES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000000"/>
        </w:rPr>
        <w:t>Н</w:t>
      </w:r>
      <w:r w:rsidRPr="00824AC4">
        <w:rPr>
          <w:b/>
          <w:bCs/>
          <w:color w:val="000080"/>
        </w:rPr>
        <w:t>ом</w:t>
      </w:r>
      <w:r w:rsidRPr="00824AC4">
        <w:rPr>
          <w:color w:val="000000"/>
        </w:rPr>
        <w:t>ерТи</w:t>
      </w:r>
      <w:r w:rsidRPr="00824AC4">
        <w:rPr>
          <w:b/>
          <w:bCs/>
          <w:color w:val="000080"/>
        </w:rPr>
        <w:t>п</w:t>
      </w:r>
      <w:r w:rsidRPr="00824AC4">
        <w:rPr>
          <w:color w:val="000000"/>
        </w:rPr>
        <w:t>аНаруше</w:t>
      </w:r>
      <w:r w:rsidRPr="00824AC4">
        <w:rPr>
          <w:b/>
          <w:bCs/>
          <w:color w:val="000080"/>
        </w:rPr>
        <w:t>н</w:t>
      </w:r>
      <w:r w:rsidRPr="00824AC4">
        <w:rPr>
          <w:color w:val="000000"/>
        </w:rPr>
        <w:t>ия</w:t>
      </w:r>
      <w:r w:rsidRPr="00824AC4">
        <w:rPr>
          <w:b/>
          <w:bCs/>
          <w:color w:val="000080"/>
          <w:lang w:val="en-US"/>
        </w:rPr>
        <w:t>)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LE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UPDATE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CASCADE</w:t>
      </w:r>
      <w:r w:rsidRPr="00824AC4">
        <w:rPr>
          <w:b/>
          <w:bCs/>
          <w:color w:val="000080"/>
          <w:lang w:val="en-US"/>
        </w:rPr>
        <w:t>,</w:t>
      </w:r>
      <w:r w:rsidRPr="00824AC4">
        <w:rPr>
          <w:color w:val="000000"/>
          <w:lang w:val="en-US"/>
        </w:rPr>
        <w:t xml:space="preserve"> </w:t>
      </w:r>
      <w:r w:rsidRPr="00824AC4">
        <w:rPr>
          <w:color w:val="000000"/>
        </w:rPr>
        <w:t>Надбав</w:t>
      </w:r>
      <w:r w:rsidRPr="00824AC4">
        <w:rPr>
          <w:b/>
          <w:bCs/>
          <w:color w:val="000080"/>
        </w:rPr>
        <w:t>к</w:t>
      </w:r>
      <w:r w:rsidRPr="00824AC4">
        <w:rPr>
          <w:color w:val="000000"/>
        </w:rPr>
        <w:t>а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INTEGER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O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NULL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DEFAUL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80"/>
          <w:lang w:val="en-US"/>
        </w:rPr>
        <w:t>(</w:t>
      </w:r>
      <w:r w:rsidRPr="00824AC4">
        <w:rPr>
          <w:color w:val="FF8000"/>
          <w:lang w:val="en-US"/>
        </w:rPr>
        <w:t>0</w:t>
      </w:r>
      <w:r w:rsidRPr="00824AC4">
        <w:rPr>
          <w:b/>
          <w:bCs/>
          <w:color w:val="000080"/>
          <w:lang w:val="en-US"/>
        </w:rPr>
        <w:t>));</w:t>
      </w:r>
    </w:p>
    <w:p w14:paraId="78621144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</w:p>
    <w:p w14:paraId="653D5FA0" w14:textId="77777777" w:rsidR="00824AC4" w:rsidRPr="00824AC4" w:rsidRDefault="00824AC4" w:rsidP="00824AC4">
      <w:pPr>
        <w:pStyle w:val="SQLite"/>
        <w:rPr>
          <w:color w:val="000000"/>
          <w:lang w:val="en-US"/>
        </w:rPr>
      </w:pPr>
      <w:r w:rsidRPr="00824AC4">
        <w:rPr>
          <w:b/>
          <w:bCs/>
          <w:color w:val="0000FF"/>
          <w:lang w:val="en-US"/>
        </w:rPr>
        <w:t>COMMIT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TRANSACTION</w:t>
      </w:r>
      <w:r w:rsidRPr="00824AC4">
        <w:rPr>
          <w:b/>
          <w:bCs/>
          <w:color w:val="000080"/>
          <w:lang w:val="en-US"/>
        </w:rPr>
        <w:t>;</w:t>
      </w:r>
    </w:p>
    <w:p w14:paraId="70E9FD3B" w14:textId="340DF924" w:rsidR="008D63F6" w:rsidRPr="0013641B" w:rsidRDefault="00824AC4" w:rsidP="0013641B">
      <w:pPr>
        <w:pStyle w:val="SQLite"/>
        <w:rPr>
          <w:color w:val="000000"/>
        </w:rPr>
      </w:pPr>
      <w:r w:rsidRPr="00824AC4">
        <w:rPr>
          <w:b/>
          <w:bCs/>
          <w:color w:val="0000FF"/>
          <w:lang w:val="en-US"/>
        </w:rPr>
        <w:t>PRAGMA</w:t>
      </w:r>
      <w:r w:rsidRPr="00824AC4">
        <w:rPr>
          <w:color w:val="000000"/>
          <w:lang w:val="en-US"/>
        </w:rPr>
        <w:t xml:space="preserve"> foreign_keys </w:t>
      </w:r>
      <w:r w:rsidRPr="00824AC4">
        <w:rPr>
          <w:b/>
          <w:bCs/>
          <w:color w:val="000080"/>
          <w:lang w:val="en-US"/>
        </w:rPr>
        <w:t>=</w:t>
      </w:r>
      <w:r w:rsidRPr="00824AC4">
        <w:rPr>
          <w:color w:val="000000"/>
          <w:lang w:val="en-US"/>
        </w:rPr>
        <w:t xml:space="preserve"> </w:t>
      </w:r>
      <w:r w:rsidRPr="00824AC4">
        <w:rPr>
          <w:b/>
          <w:bCs/>
          <w:color w:val="0000FF"/>
          <w:lang w:val="en-US"/>
        </w:rPr>
        <w:t>on</w:t>
      </w:r>
      <w:r w:rsidRPr="00824AC4">
        <w:rPr>
          <w:b/>
          <w:bCs/>
          <w:color w:val="000080"/>
          <w:lang w:val="en-US"/>
        </w:rPr>
        <w:t>;</w:t>
      </w:r>
    </w:p>
    <w:p w14:paraId="5BA4B2EC" w14:textId="77777777" w:rsidR="008C4D3F" w:rsidRDefault="008C4D3F" w:rsidP="008C4D3F">
      <w:pPr>
        <w:pStyle w:val="1"/>
      </w:pPr>
      <w:bookmarkStart w:id="49" w:name="_Toc504963614"/>
      <w:bookmarkStart w:id="50" w:name="_Toc517833008"/>
      <w:bookmarkEnd w:id="18"/>
      <w:commentRangeStart w:id="51"/>
      <w:r>
        <w:lastRenderedPageBreak/>
        <w:t>Клиентское приложение</w:t>
      </w:r>
      <w:commentRangeEnd w:id="51"/>
      <w:r w:rsidR="002000B3">
        <w:rPr>
          <w:rStyle w:val="affb"/>
          <w:rFonts w:eastAsiaTheme="minorEastAsia" w:cstheme="minorBidi"/>
          <w:b w:val="0"/>
          <w:bCs w:val="0"/>
        </w:rPr>
        <w:commentReference w:id="51"/>
      </w:r>
      <w:bookmarkEnd w:id="50"/>
    </w:p>
    <w:p w14:paraId="58D70316" w14:textId="6953FAB0" w:rsidR="002640F2" w:rsidRDefault="008C4D3F" w:rsidP="00672C6F">
      <w:r w:rsidRPr="00594237">
        <w:t xml:space="preserve">Клиентское приложение для БД </w:t>
      </w:r>
      <w:r>
        <w:t>ГИБДД</w:t>
      </w:r>
      <w:r w:rsidRPr="00594237">
        <w:t xml:space="preserve"> реализовано на </w:t>
      </w:r>
      <w:r>
        <w:rPr>
          <w:lang w:val="en-US"/>
        </w:rPr>
        <w:t>Lazarus</w:t>
      </w:r>
      <w:r>
        <w:t xml:space="preserve"> версии </w:t>
      </w:r>
      <w:r w:rsidRPr="008C4D3F">
        <w:t>1.</w:t>
      </w:r>
      <w:r>
        <w:t>8</w:t>
      </w:r>
      <w:r w:rsidRPr="008C4D3F">
        <w:t>.4</w:t>
      </w:r>
      <w:r>
        <w:t xml:space="preserve"> с использованием сервисов </w:t>
      </w:r>
      <w:r>
        <w:rPr>
          <w:lang w:val="en-US"/>
        </w:rPr>
        <w:t>Google</w:t>
      </w:r>
      <w:r w:rsidRPr="008C4D3F">
        <w:t xml:space="preserve"> </w:t>
      </w:r>
      <w:r>
        <w:rPr>
          <w:lang w:val="en-US"/>
        </w:rPr>
        <w:t>Maps</w:t>
      </w:r>
      <w:r w:rsidR="004D059D">
        <w:t xml:space="preserve"> и дополнительных компонентов</w:t>
      </w:r>
      <w:r w:rsidR="00B25083">
        <w:t xml:space="preserve">: </w:t>
      </w:r>
      <w:r w:rsidR="00B25083">
        <w:rPr>
          <w:lang w:val="en-US"/>
        </w:rPr>
        <w:t>fpCEF</w:t>
      </w:r>
      <w:r w:rsidR="007D0959">
        <w:t xml:space="preserve"> (для отображения карт)</w:t>
      </w:r>
      <w:r w:rsidR="00B25083">
        <w:t xml:space="preserve"> и </w:t>
      </w:r>
      <w:r w:rsidR="00B25083">
        <w:rPr>
          <w:lang w:val="en-US"/>
        </w:rPr>
        <w:t>LazReport</w:t>
      </w:r>
      <w:r w:rsidR="007D0959">
        <w:t xml:space="preserve"> (для визуализации формы постановления)</w:t>
      </w:r>
      <w:r w:rsidRPr="00594237">
        <w:t xml:space="preserve">. </w:t>
      </w:r>
      <w:r w:rsidR="005F4D35">
        <w:t xml:space="preserve">Сама БД была реализована </w:t>
      </w:r>
      <w:r w:rsidR="002224FF">
        <w:t xml:space="preserve">в </w:t>
      </w:r>
      <w:r w:rsidR="005F4D35">
        <w:t xml:space="preserve">СУБД </w:t>
      </w:r>
      <w:r w:rsidR="005F4D35">
        <w:rPr>
          <w:lang w:val="en-US"/>
        </w:rPr>
        <w:t>SQLite</w:t>
      </w:r>
      <w:r w:rsidR="00ED7BAC">
        <w:t xml:space="preserve"> при помощи</w:t>
      </w:r>
      <w:r w:rsidR="00F52A47">
        <w:t xml:space="preserve"> </w:t>
      </w:r>
      <w:r w:rsidR="00ED7BAC" w:rsidRPr="00ED7BAC">
        <w:t>SQLiteStudio</w:t>
      </w:r>
      <w:r w:rsidR="00ED7BAC">
        <w:t xml:space="preserve"> версии 3.1.1</w:t>
      </w:r>
      <w:r w:rsidR="005F4D35" w:rsidRPr="00341B6F">
        <w:t xml:space="preserve">. </w:t>
      </w:r>
      <w:r w:rsidRPr="00594237">
        <w:t xml:space="preserve">Для решения задач управления </w:t>
      </w:r>
      <w:r>
        <w:t xml:space="preserve">постановлениями о ДТП, </w:t>
      </w:r>
      <w:r w:rsidRPr="00594237">
        <w:t>создано несколько форм с удобным интерфейсом, позволяющ</w:t>
      </w:r>
      <w:r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>
        <w:t>.</w:t>
      </w:r>
    </w:p>
    <w:p w14:paraId="6895C792" w14:textId="1CA60311" w:rsidR="00672C6F" w:rsidRDefault="00F52A47" w:rsidP="00672C6F">
      <w:r>
        <w:t>Навигация по существующим формам осуществляется через меню основного окна программы</w:t>
      </w:r>
      <w:r w:rsidR="002640F2">
        <w:t xml:space="preserve"> (</w:t>
      </w:r>
      <w:r w:rsidR="00054EC7">
        <w:fldChar w:fldCharType="begin"/>
      </w:r>
      <w:r w:rsidR="00054EC7">
        <w:instrText xml:space="preserve"> REF _Ref517272994 \h </w:instrText>
      </w:r>
      <w:r w:rsidR="00054EC7">
        <w:fldChar w:fldCharType="separate"/>
      </w:r>
      <w:r w:rsidR="00054EC7">
        <w:t xml:space="preserve">Рисунок </w:t>
      </w:r>
      <w:r w:rsidR="00054EC7">
        <w:rPr>
          <w:noProof/>
        </w:rPr>
        <w:t>9</w:t>
      </w:r>
      <w:r w:rsidR="00054EC7">
        <w:fldChar w:fldCharType="end"/>
      </w:r>
      <w:r w:rsidR="002640F2">
        <w:t>)</w:t>
      </w:r>
      <w:r>
        <w:t>.</w:t>
      </w:r>
    </w:p>
    <w:p w14:paraId="75A37642" w14:textId="77777777" w:rsidR="002640F2" w:rsidRDefault="002640F2" w:rsidP="002640F2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7ECA469" wp14:editId="0C6C136F">
            <wp:extent cx="3962400" cy="34099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34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67B11" w14:textId="27B2A557" w:rsidR="002640F2" w:rsidRDefault="002640F2" w:rsidP="002640F2">
      <w:pPr>
        <w:pStyle w:val="af0"/>
      </w:pPr>
      <w:bookmarkStart w:id="52" w:name="_Ref517272994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9</w:t>
      </w:r>
      <w:r w:rsidR="004966E8">
        <w:rPr>
          <w:noProof/>
        </w:rPr>
        <w:fldChar w:fldCharType="end"/>
      </w:r>
      <w:bookmarkEnd w:id="52"/>
      <w:r>
        <w:t xml:space="preserve"> – Главное окно программы</w:t>
      </w:r>
    </w:p>
    <w:p w14:paraId="37B477A5" w14:textId="74584885" w:rsidR="00072238" w:rsidRPr="00072238" w:rsidRDefault="003704C5" w:rsidP="00072238">
      <w:r>
        <w:t>В качестве выходной информации выступает постановление о ДТП (</w:t>
      </w:r>
      <w:r w:rsidR="0057765C">
        <w:fldChar w:fldCharType="begin"/>
      </w:r>
      <w:r w:rsidR="0057765C">
        <w:instrText xml:space="preserve"> REF _Ref517272678 \h </w:instrText>
      </w:r>
      <w:r w:rsidR="0057765C">
        <w:fldChar w:fldCharType="separate"/>
      </w:r>
      <w:r w:rsidR="002640F2">
        <w:t xml:space="preserve">Рисунок </w:t>
      </w:r>
      <w:r w:rsidR="002640F2">
        <w:rPr>
          <w:noProof/>
        </w:rPr>
        <w:t>10</w:t>
      </w:r>
      <w:r w:rsidR="0057765C">
        <w:fldChar w:fldCharType="end"/>
      </w:r>
      <w:r w:rsidR="00072238">
        <w:t>), данные в котором формируются в СУБД при помощи представления «</w:t>
      </w:r>
      <w:r w:rsidR="00072238" w:rsidRPr="00072238">
        <w:t>ОформленныеПостановления</w:t>
      </w:r>
      <w:r w:rsidR="00072238">
        <w:t xml:space="preserve">», </w:t>
      </w:r>
      <w:r w:rsidR="008E688F">
        <w:t xml:space="preserve">а отображаются в форме </w:t>
      </w:r>
      <w:r w:rsidR="004759B6">
        <w:t xml:space="preserve">клиентского приложения </w:t>
      </w:r>
      <w:r w:rsidR="00072238">
        <w:t xml:space="preserve">при помощи компонента </w:t>
      </w:r>
      <w:r w:rsidR="00072238">
        <w:rPr>
          <w:lang w:val="en-US"/>
        </w:rPr>
        <w:t>LazReport</w:t>
      </w:r>
      <w:r w:rsidR="00072238" w:rsidRPr="00072238">
        <w:t>.</w:t>
      </w:r>
    </w:p>
    <w:p w14:paraId="51310CD1" w14:textId="2C03EC9B" w:rsidR="0057765C" w:rsidRDefault="002640F2" w:rsidP="0057765C">
      <w:pPr>
        <w:keepNext/>
        <w:ind w:firstLine="0"/>
        <w:jc w:val="center"/>
      </w:pPr>
      <w:r w:rsidRPr="002640F2">
        <w:rPr>
          <w:noProof/>
          <w:lang w:eastAsia="ru-RU"/>
        </w:rPr>
        <w:lastRenderedPageBreak/>
        <w:drawing>
          <wp:inline distT="0" distB="0" distL="0" distR="0" wp14:anchorId="35B506F0" wp14:editId="240F2E10">
            <wp:extent cx="6089004" cy="8823366"/>
            <wp:effectExtent l="0" t="0" r="7620" b="0"/>
            <wp:docPr id="7" name="Рисунок 7" descr="D:\Users\konstantinov_ov\Pictures\форма отчет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Users\konstantinov_ov\Pictures\форма отчета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7952" cy="8821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D19CE3" w14:textId="03E5C0DD" w:rsidR="007356E1" w:rsidRPr="00072238" w:rsidRDefault="0057765C" w:rsidP="00072238">
      <w:pPr>
        <w:pStyle w:val="af0"/>
      </w:pPr>
      <w:bookmarkStart w:id="53" w:name="_Ref517272678"/>
      <w:r>
        <w:t xml:space="preserve">Рисунок </w:t>
      </w:r>
      <w:r w:rsidR="004966E8">
        <w:fldChar w:fldCharType="begin"/>
      </w:r>
      <w:r w:rsidR="004966E8">
        <w:instrText xml:space="preserve"> SEQ Рисунок \* ARABIC </w:instrText>
      </w:r>
      <w:r w:rsidR="004966E8">
        <w:fldChar w:fldCharType="separate"/>
      </w:r>
      <w:r w:rsidR="008908F0">
        <w:rPr>
          <w:noProof/>
        </w:rPr>
        <w:t>10</w:t>
      </w:r>
      <w:r w:rsidR="004966E8">
        <w:rPr>
          <w:noProof/>
        </w:rPr>
        <w:fldChar w:fldCharType="end"/>
      </w:r>
      <w:bookmarkEnd w:id="53"/>
      <w:r>
        <w:t xml:space="preserve"> – Форма постановления о ДТП</w:t>
      </w:r>
    </w:p>
    <w:p w14:paraId="0A7520D8" w14:textId="52F2CD7B" w:rsidR="00072238" w:rsidRPr="00072238" w:rsidRDefault="00072238" w:rsidP="00072238">
      <w:pPr>
        <w:ind w:firstLine="0"/>
        <w:rPr>
          <w:i/>
        </w:rPr>
      </w:pPr>
      <w:r w:rsidRPr="00072238">
        <w:rPr>
          <w:i/>
        </w:rPr>
        <w:lastRenderedPageBreak/>
        <w:t xml:space="preserve">Код представления </w:t>
      </w:r>
      <w:r w:rsidR="0025337A">
        <w:rPr>
          <w:i/>
        </w:rPr>
        <w:t>«</w:t>
      </w:r>
      <w:r w:rsidRPr="00072238">
        <w:rPr>
          <w:i/>
        </w:rPr>
        <w:t>АвтоПоГосНомеру</w:t>
      </w:r>
      <w:r w:rsidR="0025337A">
        <w:rPr>
          <w:i/>
        </w:rPr>
        <w:t>»</w:t>
      </w:r>
      <w:r>
        <w:rPr>
          <w:i/>
        </w:rPr>
        <w:t>:</w:t>
      </w:r>
    </w:p>
    <w:p w14:paraId="6F4AC9DC" w14:textId="77777777" w:rsidR="007356E1" w:rsidRPr="007356E1" w:rsidRDefault="007356E1" w:rsidP="00072238">
      <w:pPr>
        <w:pStyle w:val="SQLite"/>
      </w:pPr>
      <w:r w:rsidRPr="007356E1">
        <w:rPr>
          <w:color w:val="0000FF"/>
        </w:rPr>
        <w:t>SELECT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Г</w:t>
      </w:r>
      <w:r w:rsidRPr="007356E1">
        <w:rPr>
          <w:color w:val="000080"/>
        </w:rPr>
        <w:t>о</w:t>
      </w:r>
      <w:r w:rsidRPr="007356E1">
        <w:t>с</w:t>
      </w:r>
      <w:r w:rsidRPr="007356E1">
        <w:rPr>
          <w:color w:val="000080"/>
        </w:rPr>
        <w:t>ном</w:t>
      </w:r>
      <w:r w:rsidRPr="007356E1">
        <w:t>ер</w:t>
      </w:r>
      <w:r w:rsidRPr="007356E1">
        <w:rPr>
          <w:color w:val="000080"/>
        </w:rPr>
        <w:t>,</w:t>
      </w:r>
    </w:p>
    <w:p w14:paraId="232EF555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80"/>
        </w:rPr>
        <w:t>м</w:t>
      </w:r>
      <w:r w:rsidRPr="007356E1">
        <w:t>д</w:t>
      </w:r>
      <w:r w:rsidRPr="007356E1">
        <w:rPr>
          <w:color w:val="000080"/>
        </w:rPr>
        <w:t>.</w:t>
      </w:r>
      <w:r w:rsidRPr="007356E1">
        <w:t>Наи</w:t>
      </w:r>
      <w:r w:rsidRPr="007356E1">
        <w:rPr>
          <w:color w:val="000080"/>
        </w:rPr>
        <w:t>м</w:t>
      </w:r>
      <w:r w:rsidRPr="007356E1">
        <w:t>е</w:t>
      </w:r>
      <w:r w:rsidRPr="007356E1">
        <w:rPr>
          <w:color w:val="000080"/>
        </w:rPr>
        <w:t>но</w:t>
      </w:r>
      <w:r w:rsidRPr="007356E1">
        <w:t>ва</w:t>
      </w:r>
      <w:r w:rsidRPr="007356E1">
        <w:rPr>
          <w:color w:val="000080"/>
        </w:rPr>
        <w:t>н</w:t>
      </w:r>
      <w:r w:rsidRPr="007356E1">
        <w:t xml:space="preserve">ие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цвет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ц</w:t>
      </w:r>
      <w:r w:rsidRPr="007356E1">
        <w:rPr>
          <w:color w:val="000080"/>
        </w:rPr>
        <w:t>.</w:t>
      </w:r>
      <w:r w:rsidRPr="007356E1">
        <w:t>Назва</w:t>
      </w:r>
      <w:r w:rsidRPr="007356E1">
        <w:rPr>
          <w:color w:val="000080"/>
        </w:rPr>
        <w:t>н</w:t>
      </w:r>
      <w:r w:rsidRPr="007356E1">
        <w:t xml:space="preserve">ие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госномер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Г</w:t>
      </w:r>
      <w:r w:rsidRPr="007356E1">
        <w:rPr>
          <w:color w:val="000080"/>
        </w:rPr>
        <w:t>о</w:t>
      </w:r>
      <w:r w:rsidRPr="007356E1">
        <w:t>с</w:t>
      </w:r>
      <w:r w:rsidRPr="007356E1">
        <w:rPr>
          <w:color w:val="000080"/>
        </w:rPr>
        <w:t>ном</w:t>
      </w:r>
      <w:r w:rsidRPr="007356E1">
        <w:t xml:space="preserve">ер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год выпуска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000080"/>
        </w:rPr>
        <w:t>м.</w:t>
      </w:r>
      <w:r w:rsidRPr="007356E1">
        <w:t>Г</w:t>
      </w:r>
      <w:r w:rsidRPr="007356E1">
        <w:rPr>
          <w:color w:val="000080"/>
        </w:rPr>
        <w:t>о</w:t>
      </w:r>
      <w:r w:rsidRPr="007356E1">
        <w:t>дВы</w:t>
      </w:r>
      <w:r w:rsidRPr="007356E1">
        <w:rPr>
          <w:color w:val="000080"/>
        </w:rPr>
        <w:t>п</w:t>
      </w:r>
      <w:r w:rsidRPr="007356E1">
        <w:t>ус</w:t>
      </w:r>
      <w:r w:rsidRPr="007356E1">
        <w:rPr>
          <w:color w:val="000080"/>
        </w:rPr>
        <w:t>к</w:t>
      </w:r>
      <w:r w:rsidRPr="007356E1">
        <w:t>а Авт</w:t>
      </w:r>
      <w:r w:rsidRPr="007356E1">
        <w:rPr>
          <w:color w:val="000080"/>
        </w:rPr>
        <w:t>о,</w:t>
      </w:r>
    </w:p>
    <w:p w14:paraId="5B8693D2" w14:textId="77777777" w:rsidR="007356E1" w:rsidRPr="007356E1" w:rsidRDefault="007356E1" w:rsidP="00072238">
      <w:pPr>
        <w:pStyle w:val="SQLite"/>
      </w:pPr>
      <w:r w:rsidRPr="007356E1">
        <w:t xml:space="preserve">       ф</w:t>
      </w:r>
      <w:r w:rsidRPr="007356E1">
        <w:rPr>
          <w:color w:val="000080"/>
        </w:rPr>
        <w:t>л.</w:t>
      </w:r>
      <w:r w:rsidRPr="007356E1">
        <w:t xml:space="preserve">ФИО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дата рождения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ф</w:t>
      </w:r>
      <w:r w:rsidRPr="007356E1">
        <w:rPr>
          <w:color w:val="000080"/>
        </w:rPr>
        <w:t>л.</w:t>
      </w:r>
      <w:r w:rsidRPr="007356E1">
        <w:t>ДатаР</w:t>
      </w:r>
      <w:r w:rsidRPr="007356E1">
        <w:rPr>
          <w:color w:val="000080"/>
        </w:rPr>
        <w:t>о</w:t>
      </w:r>
      <w:r w:rsidRPr="007356E1">
        <w:t>жде</w:t>
      </w:r>
      <w:r w:rsidRPr="007356E1">
        <w:rPr>
          <w:color w:val="000080"/>
        </w:rPr>
        <w:t>н</w:t>
      </w:r>
      <w:r w:rsidRPr="007356E1">
        <w:t xml:space="preserve">ия </w:t>
      </w:r>
      <w:r w:rsidRPr="007356E1">
        <w:rPr>
          <w:color w:val="000080"/>
        </w:rPr>
        <w:t>||</w:t>
      </w:r>
      <w:r w:rsidRPr="007356E1">
        <w:t xml:space="preserve"> </w:t>
      </w:r>
      <w:r w:rsidRPr="007356E1">
        <w:rPr>
          <w:color w:val="808080"/>
        </w:rPr>
        <w:t>', паспорт: '</w:t>
      </w:r>
      <w:r w:rsidRPr="007356E1">
        <w:t xml:space="preserve"> </w:t>
      </w:r>
      <w:r w:rsidRPr="007356E1">
        <w:rPr>
          <w:color w:val="000080"/>
        </w:rPr>
        <w:t>||</w:t>
      </w:r>
      <w:r w:rsidRPr="007356E1">
        <w:t xml:space="preserve"> ф</w:t>
      </w:r>
      <w:r w:rsidRPr="007356E1">
        <w:rPr>
          <w:color w:val="000080"/>
        </w:rPr>
        <w:t>л.</w:t>
      </w:r>
      <w:r w:rsidRPr="007356E1">
        <w:t>Пас</w:t>
      </w:r>
      <w:r w:rsidRPr="007356E1">
        <w:rPr>
          <w:color w:val="000080"/>
        </w:rPr>
        <w:t>по</w:t>
      </w:r>
      <w:r w:rsidRPr="007356E1">
        <w:t>рт В</w:t>
      </w:r>
      <w:r w:rsidRPr="007356E1">
        <w:rPr>
          <w:color w:val="000080"/>
        </w:rPr>
        <w:t>л</w:t>
      </w:r>
      <w:r w:rsidRPr="007356E1">
        <w:t>аде</w:t>
      </w:r>
      <w:r w:rsidRPr="007356E1">
        <w:rPr>
          <w:color w:val="000080"/>
        </w:rPr>
        <w:t>л</w:t>
      </w:r>
      <w:r w:rsidRPr="007356E1">
        <w:t>ец</w:t>
      </w:r>
    </w:p>
    <w:p w14:paraId="54E1C63D" w14:textId="77777777" w:rsidR="007356E1" w:rsidRPr="007356E1" w:rsidRDefault="007356E1" w:rsidP="00072238">
      <w:pPr>
        <w:pStyle w:val="SQLite"/>
      </w:pPr>
      <w:r w:rsidRPr="007356E1">
        <w:t xml:space="preserve">  </w:t>
      </w:r>
      <w:r w:rsidRPr="007356E1">
        <w:rPr>
          <w:color w:val="0000FF"/>
        </w:rPr>
        <w:t>FROM</w:t>
      </w:r>
      <w:r w:rsidRPr="007356E1">
        <w:t xml:space="preserve"> </w:t>
      </w:r>
      <w:r w:rsidRPr="007356E1">
        <w:rPr>
          <w:color w:val="000080"/>
        </w:rPr>
        <w:t>С</w:t>
      </w:r>
      <w:r w:rsidRPr="007356E1">
        <w:t>видете</w:t>
      </w:r>
      <w:r w:rsidRPr="007356E1">
        <w:rPr>
          <w:color w:val="000080"/>
        </w:rPr>
        <w:t>л</w:t>
      </w:r>
      <w:r w:rsidRPr="007356E1">
        <w:t>ьств</w:t>
      </w:r>
      <w:r w:rsidRPr="007356E1">
        <w:rPr>
          <w:color w:val="000080"/>
        </w:rPr>
        <w:t>о</w:t>
      </w:r>
      <w:r w:rsidRPr="007356E1">
        <w:t>Т</w:t>
      </w:r>
      <w:r w:rsidRPr="007356E1">
        <w:rPr>
          <w:color w:val="000080"/>
        </w:rPr>
        <w:t>С</w:t>
      </w:r>
      <w:r w:rsidRPr="007356E1">
        <w:t xml:space="preserve"> стс</w:t>
      </w:r>
    </w:p>
    <w:p w14:paraId="747F0206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477DA7A6" w14:textId="77777777" w:rsidR="007356E1" w:rsidRPr="007356E1" w:rsidRDefault="007356E1" w:rsidP="00072238">
      <w:pPr>
        <w:pStyle w:val="SQLite"/>
      </w:pPr>
      <w:r w:rsidRPr="007356E1">
        <w:t xml:space="preserve">       Маши</w:t>
      </w:r>
      <w:r w:rsidRPr="007356E1">
        <w:rPr>
          <w:color w:val="000080"/>
        </w:rPr>
        <w:t>н</w:t>
      </w:r>
      <w:r w:rsidRPr="007356E1">
        <w:t xml:space="preserve">а </w:t>
      </w:r>
      <w:r w:rsidRPr="007356E1">
        <w:rPr>
          <w:color w:val="000080"/>
        </w:rPr>
        <w:t>м</w:t>
      </w:r>
      <w:r w:rsidRPr="007356E1">
        <w:t xml:space="preserve"> </w:t>
      </w:r>
      <w:r w:rsidRPr="007356E1">
        <w:rPr>
          <w:color w:val="0000FF"/>
        </w:rPr>
        <w:t>ON</w:t>
      </w:r>
      <w:r w:rsidRPr="007356E1">
        <w:t xml:space="preserve"> </w:t>
      </w:r>
      <w:r w:rsidRPr="007356E1">
        <w:rPr>
          <w:color w:val="000080"/>
        </w:rPr>
        <w:t>м.</w:t>
      </w:r>
      <w:r w:rsidRPr="007356E1">
        <w:t>ПТ</w:t>
      </w:r>
      <w:r w:rsidRPr="007356E1">
        <w:rPr>
          <w:color w:val="000080"/>
        </w:rPr>
        <w:t>С</w:t>
      </w:r>
      <w:r w:rsidRPr="007356E1">
        <w:t xml:space="preserve"> </w:t>
      </w:r>
      <w:r w:rsidRPr="007356E1">
        <w:rPr>
          <w:color w:val="000080"/>
        </w:rPr>
        <w:t>=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ПТ</w:t>
      </w:r>
      <w:r w:rsidRPr="007356E1">
        <w:rPr>
          <w:color w:val="000080"/>
        </w:rPr>
        <w:t>С</w:t>
      </w:r>
    </w:p>
    <w:p w14:paraId="3A9574BB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12ABF337" w14:textId="77777777" w:rsidR="007356E1" w:rsidRPr="007356E1" w:rsidRDefault="007356E1" w:rsidP="00072238">
      <w:pPr>
        <w:pStyle w:val="SQLite"/>
      </w:pPr>
      <w:r w:rsidRPr="007356E1">
        <w:t xml:space="preserve">       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 xml:space="preserve">ь </w:t>
      </w:r>
      <w:r w:rsidRPr="007356E1">
        <w:rPr>
          <w:color w:val="000080"/>
        </w:rPr>
        <w:t>м</w:t>
      </w:r>
      <w:r w:rsidRPr="007356E1">
        <w:t xml:space="preserve">д </w:t>
      </w:r>
      <w:r w:rsidRPr="007356E1">
        <w:rPr>
          <w:color w:val="0000FF"/>
        </w:rPr>
        <w:t>ON</w:t>
      </w:r>
      <w:r w:rsidRPr="007356E1">
        <w:t xml:space="preserve"> </w:t>
      </w:r>
      <w:r w:rsidRPr="007356E1">
        <w:rPr>
          <w:color w:val="000080"/>
        </w:rPr>
        <w:t>м</w:t>
      </w:r>
      <w:r w:rsidRPr="007356E1">
        <w:t>д</w:t>
      </w:r>
      <w:r w:rsidRPr="007356E1">
        <w:rPr>
          <w:color w:val="000080"/>
        </w:rPr>
        <w:t>.</w:t>
      </w:r>
      <w:r w:rsidRPr="007356E1">
        <w:t>Н</w:t>
      </w:r>
      <w:r w:rsidRPr="007356E1">
        <w:rPr>
          <w:color w:val="000080"/>
        </w:rPr>
        <w:t>ом</w:t>
      </w:r>
      <w:r w:rsidRPr="007356E1">
        <w:t>ер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 xml:space="preserve">и </w:t>
      </w:r>
      <w:r w:rsidRPr="007356E1">
        <w:rPr>
          <w:color w:val="000080"/>
        </w:rPr>
        <w:t>=</w:t>
      </w:r>
      <w:r w:rsidRPr="007356E1">
        <w:t xml:space="preserve"> </w:t>
      </w:r>
      <w:r w:rsidRPr="007356E1">
        <w:rPr>
          <w:color w:val="000080"/>
        </w:rPr>
        <w:t>м.</w:t>
      </w:r>
      <w:r w:rsidRPr="007356E1">
        <w:t>Н</w:t>
      </w:r>
      <w:r w:rsidRPr="007356E1">
        <w:rPr>
          <w:color w:val="000080"/>
        </w:rPr>
        <w:t>ом</w:t>
      </w:r>
      <w:r w:rsidRPr="007356E1">
        <w:t>ерМ</w:t>
      </w:r>
      <w:r w:rsidRPr="007356E1">
        <w:rPr>
          <w:color w:val="000080"/>
        </w:rPr>
        <w:t>о</w:t>
      </w:r>
      <w:r w:rsidRPr="007356E1">
        <w:t>де</w:t>
      </w:r>
      <w:r w:rsidRPr="007356E1">
        <w:rPr>
          <w:color w:val="000080"/>
        </w:rPr>
        <w:t>л</w:t>
      </w:r>
      <w:r w:rsidRPr="007356E1">
        <w:t>и</w:t>
      </w:r>
    </w:p>
    <w:p w14:paraId="699E512E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799D477F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80"/>
        </w:rPr>
        <w:t>Ц</w:t>
      </w:r>
      <w:r w:rsidRPr="007356E1">
        <w:t xml:space="preserve">вет ц </w:t>
      </w:r>
      <w:r w:rsidRPr="007356E1">
        <w:rPr>
          <w:color w:val="0000FF"/>
        </w:rPr>
        <w:t>ON</w:t>
      </w:r>
      <w:r w:rsidRPr="007356E1">
        <w:t xml:space="preserve"> ц</w:t>
      </w:r>
      <w:r w:rsidRPr="007356E1">
        <w:rPr>
          <w:color w:val="000080"/>
        </w:rPr>
        <w:t>.</w:t>
      </w:r>
      <w:r w:rsidRPr="007356E1">
        <w:t>Н</w:t>
      </w:r>
      <w:r w:rsidRPr="007356E1">
        <w:rPr>
          <w:color w:val="000080"/>
        </w:rPr>
        <w:t>ом</w:t>
      </w:r>
      <w:r w:rsidRPr="007356E1">
        <w:t>ер</w:t>
      </w:r>
      <w:r w:rsidRPr="007356E1">
        <w:rPr>
          <w:color w:val="000080"/>
        </w:rPr>
        <w:t>Ц</w:t>
      </w:r>
      <w:r w:rsidRPr="007356E1">
        <w:t xml:space="preserve">вета </w:t>
      </w:r>
      <w:r w:rsidRPr="007356E1">
        <w:rPr>
          <w:color w:val="000080"/>
        </w:rPr>
        <w:t>=</w:t>
      </w:r>
      <w:r w:rsidRPr="007356E1">
        <w:t xml:space="preserve"> </w:t>
      </w:r>
      <w:r w:rsidRPr="007356E1">
        <w:rPr>
          <w:color w:val="000080"/>
        </w:rPr>
        <w:t>м.</w:t>
      </w:r>
      <w:r w:rsidRPr="007356E1">
        <w:t>Н</w:t>
      </w:r>
      <w:r w:rsidRPr="007356E1">
        <w:rPr>
          <w:color w:val="000080"/>
        </w:rPr>
        <w:t>ом</w:t>
      </w:r>
      <w:r w:rsidRPr="007356E1">
        <w:t>ер</w:t>
      </w:r>
      <w:r w:rsidRPr="007356E1">
        <w:rPr>
          <w:color w:val="000080"/>
        </w:rPr>
        <w:t>Ц</w:t>
      </w:r>
      <w:r w:rsidRPr="007356E1">
        <w:t>вета</w:t>
      </w:r>
    </w:p>
    <w:p w14:paraId="21CCC1A8" w14:textId="77777777" w:rsidR="007356E1" w:rsidRPr="007356E1" w:rsidRDefault="007356E1" w:rsidP="00072238">
      <w:pPr>
        <w:pStyle w:val="SQLite"/>
      </w:pPr>
      <w:r w:rsidRPr="007356E1">
        <w:t xml:space="preserve">       </w:t>
      </w:r>
      <w:r w:rsidRPr="007356E1">
        <w:rPr>
          <w:color w:val="0000FF"/>
        </w:rPr>
        <w:t>INNER</w:t>
      </w:r>
      <w:r w:rsidRPr="007356E1">
        <w:t xml:space="preserve"> </w:t>
      </w:r>
      <w:r w:rsidRPr="007356E1">
        <w:rPr>
          <w:color w:val="0000FF"/>
        </w:rPr>
        <w:t>JOIN</w:t>
      </w:r>
    </w:p>
    <w:p w14:paraId="0EB3EE91" w14:textId="1EDE275A" w:rsidR="0025337A" w:rsidRDefault="007356E1" w:rsidP="00FF6CBA">
      <w:pPr>
        <w:pStyle w:val="SQLite"/>
      </w:pPr>
      <w:r w:rsidRPr="007356E1">
        <w:t xml:space="preserve">       Физичес</w:t>
      </w:r>
      <w:r w:rsidRPr="007356E1">
        <w:rPr>
          <w:color w:val="000080"/>
        </w:rPr>
        <w:t>ко</w:t>
      </w:r>
      <w:r w:rsidRPr="007356E1">
        <w:t>еЛиц</w:t>
      </w:r>
      <w:r w:rsidRPr="007356E1">
        <w:rPr>
          <w:color w:val="000080"/>
        </w:rPr>
        <w:t>о</w:t>
      </w:r>
      <w:r w:rsidRPr="007356E1">
        <w:t xml:space="preserve"> ф</w:t>
      </w:r>
      <w:r w:rsidRPr="007356E1">
        <w:rPr>
          <w:color w:val="000080"/>
        </w:rPr>
        <w:t>л</w:t>
      </w:r>
      <w:r w:rsidRPr="007356E1">
        <w:t xml:space="preserve"> </w:t>
      </w:r>
      <w:r w:rsidRPr="007356E1">
        <w:rPr>
          <w:color w:val="0000FF"/>
        </w:rPr>
        <w:t>ON</w:t>
      </w:r>
      <w:r w:rsidRPr="007356E1">
        <w:t xml:space="preserve"> ф</w:t>
      </w:r>
      <w:r w:rsidRPr="007356E1">
        <w:rPr>
          <w:color w:val="000080"/>
        </w:rPr>
        <w:t>л.</w:t>
      </w:r>
      <w:r w:rsidRPr="007356E1">
        <w:t>Пас</w:t>
      </w:r>
      <w:r w:rsidRPr="007356E1">
        <w:rPr>
          <w:color w:val="000080"/>
        </w:rPr>
        <w:t>по</w:t>
      </w:r>
      <w:r w:rsidRPr="007356E1">
        <w:t xml:space="preserve">рт </w:t>
      </w:r>
      <w:r w:rsidRPr="007356E1">
        <w:rPr>
          <w:color w:val="000080"/>
        </w:rPr>
        <w:t>=</w:t>
      </w:r>
      <w:r w:rsidRPr="007356E1">
        <w:t xml:space="preserve"> стс</w:t>
      </w:r>
      <w:r w:rsidRPr="007356E1">
        <w:rPr>
          <w:color w:val="000080"/>
        </w:rPr>
        <w:t>.</w:t>
      </w:r>
      <w:r w:rsidRPr="007356E1">
        <w:t>Пас</w:t>
      </w:r>
      <w:r w:rsidRPr="007356E1">
        <w:rPr>
          <w:color w:val="000080"/>
        </w:rPr>
        <w:t>по</w:t>
      </w:r>
      <w:r w:rsidRPr="007356E1">
        <w:t>рт</w:t>
      </w:r>
    </w:p>
    <w:p w14:paraId="05970CD8" w14:textId="3FFAC4E5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УчастникиПоПостановлению»:</w:t>
      </w:r>
    </w:p>
    <w:p w14:paraId="33F10464" w14:textId="77777777" w:rsidR="0025337A" w:rsidRPr="0025337A" w:rsidRDefault="0025337A" w:rsidP="0025337A">
      <w:pPr>
        <w:pStyle w:val="SQLite"/>
      </w:pPr>
      <w:r w:rsidRPr="0025337A">
        <w:rPr>
          <w:color w:val="0000FF"/>
        </w:rPr>
        <w:t>SELECT</w:t>
      </w:r>
      <w:r w:rsidRPr="0025337A">
        <w:t xml:space="preserve"> уч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40424BAB" w14:textId="77777777" w:rsidR="0025337A" w:rsidRPr="0025337A" w:rsidRDefault="0025337A" w:rsidP="0025337A">
      <w:pPr>
        <w:pStyle w:val="SQLite"/>
      </w:pPr>
      <w:r w:rsidRPr="0025337A">
        <w:t xml:space="preserve">       ф</w:t>
      </w:r>
      <w:r w:rsidRPr="0025337A">
        <w:rPr>
          <w:color w:val="000080"/>
        </w:rPr>
        <w:t>л.</w:t>
      </w:r>
      <w:r w:rsidRPr="0025337A">
        <w:t>ФИО</w:t>
      </w:r>
      <w:r w:rsidRPr="0025337A">
        <w:rPr>
          <w:color w:val="000080"/>
        </w:rPr>
        <w:t>,</w:t>
      </w:r>
    </w:p>
    <w:p w14:paraId="4A5DA2B5" w14:textId="77777777" w:rsidR="0025337A" w:rsidRPr="0025337A" w:rsidRDefault="0025337A" w:rsidP="0025337A">
      <w:pPr>
        <w:pStyle w:val="SQLite"/>
      </w:pPr>
      <w:r w:rsidRPr="0025337A">
        <w:t xml:space="preserve">       уч</w:t>
      </w:r>
      <w:r w:rsidRPr="0025337A">
        <w:rPr>
          <w:color w:val="000080"/>
        </w:rPr>
        <w:t>.</w:t>
      </w:r>
      <w:r w:rsidRPr="0025337A">
        <w:t>Авт</w:t>
      </w:r>
      <w:r w:rsidRPr="0025337A">
        <w:rPr>
          <w:color w:val="000080"/>
        </w:rPr>
        <w:t>о,</w:t>
      </w:r>
    </w:p>
    <w:p w14:paraId="0537CD74" w14:textId="77777777" w:rsidR="0025337A" w:rsidRPr="0025337A" w:rsidRDefault="0025337A" w:rsidP="0025337A">
      <w:pPr>
        <w:pStyle w:val="SQLite"/>
      </w:pPr>
      <w:r w:rsidRPr="0025337A">
        <w:t xml:space="preserve">       уч</w:t>
      </w:r>
      <w:r w:rsidRPr="0025337A">
        <w:rPr>
          <w:color w:val="000080"/>
        </w:rPr>
        <w:t>.</w:t>
      </w:r>
      <w:r w:rsidRPr="0025337A">
        <w:t>В</w:t>
      </w:r>
      <w:r w:rsidRPr="0025337A">
        <w:rPr>
          <w:color w:val="000080"/>
        </w:rPr>
        <w:t>л</w:t>
      </w:r>
      <w:r w:rsidRPr="0025337A">
        <w:t>аде</w:t>
      </w:r>
      <w:r w:rsidRPr="0025337A">
        <w:rPr>
          <w:color w:val="000080"/>
        </w:rPr>
        <w:t>л</w:t>
      </w:r>
      <w:r w:rsidRPr="0025337A">
        <w:t>ец</w:t>
      </w:r>
      <w:r w:rsidRPr="0025337A">
        <w:rPr>
          <w:color w:val="000080"/>
        </w:rPr>
        <w:t>,</w:t>
      </w:r>
    </w:p>
    <w:p w14:paraId="48D18A7F" w14:textId="77777777" w:rsidR="0025337A" w:rsidRPr="0025337A" w:rsidRDefault="0025337A" w:rsidP="0025337A">
      <w:pPr>
        <w:pStyle w:val="SQLite"/>
      </w:pPr>
      <w:r w:rsidRPr="0025337A">
        <w:t xml:space="preserve">       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  <w:r w:rsidRPr="0025337A">
        <w:rPr>
          <w:color w:val="000080"/>
        </w:rPr>
        <w:t>,</w:t>
      </w:r>
    </w:p>
    <w:p w14:paraId="29BAFC2F" w14:textId="77777777" w:rsidR="0025337A" w:rsidRPr="0025337A" w:rsidRDefault="0025337A" w:rsidP="0025337A">
      <w:pPr>
        <w:pStyle w:val="SQLite"/>
      </w:pPr>
      <w:r w:rsidRPr="0025337A">
        <w:t xml:space="preserve">       ф</w:t>
      </w:r>
      <w:r w:rsidRPr="0025337A">
        <w:rPr>
          <w:color w:val="000080"/>
        </w:rPr>
        <w:t>л.</w:t>
      </w:r>
      <w:r w:rsidRPr="0025337A">
        <w:t>ДатаР</w:t>
      </w:r>
      <w:r w:rsidRPr="0025337A">
        <w:rPr>
          <w:color w:val="000080"/>
        </w:rPr>
        <w:t>о</w:t>
      </w:r>
      <w:r w:rsidRPr="0025337A">
        <w:t>жде</w:t>
      </w:r>
      <w:r w:rsidRPr="0025337A">
        <w:rPr>
          <w:color w:val="000080"/>
        </w:rPr>
        <w:t>н</w:t>
      </w:r>
      <w:r w:rsidRPr="0025337A">
        <w:t>ия</w:t>
      </w:r>
      <w:r w:rsidRPr="0025337A">
        <w:rPr>
          <w:color w:val="000080"/>
        </w:rPr>
        <w:t>,</w:t>
      </w:r>
    </w:p>
    <w:p w14:paraId="05696CF2" w14:textId="77777777" w:rsidR="0025337A" w:rsidRPr="0025337A" w:rsidRDefault="0025337A" w:rsidP="0025337A">
      <w:pPr>
        <w:pStyle w:val="SQLite"/>
      </w:pPr>
      <w:r w:rsidRPr="0025337A">
        <w:t xml:space="preserve">       ф</w:t>
      </w:r>
      <w:r w:rsidRPr="0025337A">
        <w:rPr>
          <w:color w:val="000080"/>
        </w:rPr>
        <w:t>л.</w:t>
      </w:r>
      <w:r w:rsidRPr="0025337A">
        <w:t>АдресПр</w:t>
      </w:r>
      <w:r w:rsidRPr="0025337A">
        <w:rPr>
          <w:color w:val="000080"/>
        </w:rPr>
        <w:t>о</w:t>
      </w:r>
      <w:r w:rsidRPr="0025337A">
        <w:t>жива</w:t>
      </w:r>
      <w:r w:rsidRPr="0025337A">
        <w:rPr>
          <w:color w:val="000080"/>
        </w:rPr>
        <w:t>н</w:t>
      </w:r>
      <w:r w:rsidRPr="0025337A">
        <w:t>ия</w:t>
      </w:r>
      <w:r w:rsidRPr="0025337A">
        <w:rPr>
          <w:color w:val="000080"/>
        </w:rPr>
        <w:t>,</w:t>
      </w:r>
    </w:p>
    <w:p w14:paraId="38853989" w14:textId="77777777" w:rsidR="0025337A" w:rsidRPr="0025337A" w:rsidRDefault="0025337A" w:rsidP="0025337A">
      <w:pPr>
        <w:pStyle w:val="SQLite"/>
      </w:pPr>
      <w:r w:rsidRPr="0025337A">
        <w:t xml:space="preserve">       в</w:t>
      </w:r>
      <w:r w:rsidRPr="0025337A">
        <w:rPr>
          <w:color w:val="000080"/>
        </w:rPr>
        <w:t>.</w:t>
      </w:r>
      <w:r w:rsidRPr="0025337A">
        <w:t>В</w:t>
      </w:r>
      <w:r w:rsidRPr="0025337A">
        <w:rPr>
          <w:color w:val="000080"/>
        </w:rPr>
        <w:t>о</w:t>
      </w:r>
      <w:r w:rsidRPr="0025337A">
        <w:t>дите</w:t>
      </w:r>
      <w:r w:rsidRPr="0025337A">
        <w:rPr>
          <w:color w:val="000080"/>
        </w:rPr>
        <w:t>л</w:t>
      </w:r>
      <w:r w:rsidRPr="0025337A">
        <w:t>ьс</w:t>
      </w:r>
      <w:r w:rsidRPr="0025337A">
        <w:rPr>
          <w:color w:val="000080"/>
        </w:rPr>
        <w:t>к</w:t>
      </w:r>
      <w:r w:rsidRPr="0025337A">
        <w:t>иеПрава</w:t>
      </w:r>
      <w:r w:rsidRPr="0025337A">
        <w:rPr>
          <w:color w:val="000080"/>
        </w:rPr>
        <w:t>,</w:t>
      </w:r>
    </w:p>
    <w:p w14:paraId="69FD0A65" w14:textId="77777777" w:rsidR="0025337A" w:rsidRPr="0025337A" w:rsidRDefault="0025337A" w:rsidP="0025337A">
      <w:pPr>
        <w:pStyle w:val="SQLite"/>
      </w:pPr>
      <w:r w:rsidRPr="0025337A">
        <w:t xml:space="preserve">       ту</w:t>
      </w:r>
      <w:r w:rsidRPr="0025337A">
        <w:rPr>
          <w:color w:val="000080"/>
        </w:rPr>
        <w:t>.С</w:t>
      </w:r>
      <w:r w:rsidRPr="0025337A">
        <w:t>татус</w:t>
      </w:r>
    </w:p>
    <w:p w14:paraId="2B84A56D" w14:textId="77777777" w:rsidR="0025337A" w:rsidRPr="0025337A" w:rsidRDefault="0025337A" w:rsidP="0025337A">
      <w:pPr>
        <w:pStyle w:val="SQLite"/>
      </w:pPr>
      <w:r w:rsidRPr="0025337A">
        <w:t xml:space="preserve">  </w:t>
      </w:r>
      <w:r w:rsidRPr="0025337A">
        <w:rPr>
          <w:color w:val="0000FF"/>
        </w:rPr>
        <w:t>FROM</w:t>
      </w:r>
      <w:r w:rsidRPr="0025337A">
        <w:t xml:space="preserve"> </w:t>
      </w:r>
      <w:r w:rsidRPr="0025337A">
        <w:rPr>
          <w:color w:val="000080"/>
        </w:rPr>
        <w:t>(</w:t>
      </w:r>
    </w:p>
    <w:p w14:paraId="1ACB0D2F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SELECT</w:t>
      </w:r>
      <w:r w:rsidRPr="0025337A">
        <w:t xml:space="preserve"> 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7AC57B98" w14:textId="77777777" w:rsidR="0025337A" w:rsidRPr="0025337A" w:rsidRDefault="0025337A" w:rsidP="0025337A">
      <w:pPr>
        <w:pStyle w:val="SQLite"/>
      </w:pPr>
      <w:r w:rsidRPr="0025337A">
        <w:t xml:space="preserve">                  Пас</w:t>
      </w:r>
      <w:r w:rsidRPr="0025337A">
        <w:rPr>
          <w:color w:val="000080"/>
        </w:rPr>
        <w:t>по</w:t>
      </w:r>
      <w:r w:rsidRPr="0025337A">
        <w:t>рт</w:t>
      </w:r>
      <w:r w:rsidRPr="0025337A">
        <w:rPr>
          <w:color w:val="000080"/>
        </w:rPr>
        <w:t>,</w:t>
      </w:r>
    </w:p>
    <w:p w14:paraId="052366EA" w14:textId="77777777" w:rsidR="0025337A" w:rsidRPr="0025337A" w:rsidRDefault="0025337A" w:rsidP="0025337A">
      <w:pPr>
        <w:pStyle w:val="SQLite"/>
      </w:pPr>
      <w:r w:rsidRPr="0025337A">
        <w:t xml:space="preserve">                  Авт</w:t>
      </w:r>
      <w:r w:rsidRPr="0025337A">
        <w:rPr>
          <w:color w:val="000080"/>
        </w:rPr>
        <w:t>о,</w:t>
      </w:r>
    </w:p>
    <w:p w14:paraId="3A2FD9AD" w14:textId="77777777" w:rsidR="0025337A" w:rsidRPr="0025337A" w:rsidRDefault="0025337A" w:rsidP="0025337A">
      <w:pPr>
        <w:pStyle w:val="SQLite"/>
      </w:pPr>
      <w:r w:rsidRPr="0025337A">
        <w:t xml:space="preserve">                  В</w:t>
      </w:r>
      <w:r w:rsidRPr="0025337A">
        <w:rPr>
          <w:color w:val="000080"/>
        </w:rPr>
        <w:t>л</w:t>
      </w:r>
      <w:r w:rsidRPr="0025337A">
        <w:t>аде</w:t>
      </w:r>
      <w:r w:rsidRPr="0025337A">
        <w:rPr>
          <w:color w:val="000080"/>
        </w:rPr>
        <w:t>л</w:t>
      </w:r>
      <w:r w:rsidRPr="0025337A">
        <w:t>ец</w:t>
      </w:r>
      <w:r w:rsidRPr="0025337A">
        <w:rPr>
          <w:color w:val="000080"/>
        </w:rPr>
        <w:t>,</w:t>
      </w:r>
    </w:p>
    <w:p w14:paraId="58BEA44D" w14:textId="77777777" w:rsidR="0025337A" w:rsidRPr="0025337A" w:rsidRDefault="0025337A" w:rsidP="0025337A">
      <w:pPr>
        <w:pStyle w:val="SQLite"/>
      </w:pPr>
      <w:r w:rsidRPr="0025337A">
        <w:t xml:space="preserve">                  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</w:p>
    <w:p w14:paraId="24B211BD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color w:val="0000FF"/>
        </w:rPr>
        <w:t>FROM</w:t>
      </w:r>
      <w:r w:rsidRPr="0025337A">
        <w:t xml:space="preserve"> 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иАвт</w:t>
      </w:r>
      <w:r w:rsidRPr="0025337A">
        <w:rPr>
          <w:color w:val="000080"/>
        </w:rPr>
        <w:t>омо</w:t>
      </w:r>
      <w:r w:rsidRPr="0025337A">
        <w:t>би</w:t>
      </w:r>
      <w:r w:rsidRPr="0025337A">
        <w:rPr>
          <w:color w:val="000080"/>
        </w:rPr>
        <w:t>л</w:t>
      </w:r>
      <w:r w:rsidRPr="0025337A">
        <w:t>и уа</w:t>
      </w:r>
    </w:p>
    <w:p w14:paraId="5E5F4B7C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8DFCD5C" w14:textId="77777777" w:rsidR="0025337A" w:rsidRPr="0025337A" w:rsidRDefault="0025337A" w:rsidP="0025337A">
      <w:pPr>
        <w:pStyle w:val="SQLite"/>
      </w:pPr>
      <w:r w:rsidRPr="0025337A">
        <w:t xml:space="preserve">                  Авт</w:t>
      </w:r>
      <w:r w:rsidRPr="0025337A">
        <w:rPr>
          <w:color w:val="000080"/>
        </w:rPr>
        <w:t>о</w:t>
      </w:r>
      <w:r w:rsidRPr="0025337A">
        <w:t>П</w:t>
      </w:r>
      <w:r w:rsidRPr="0025337A">
        <w:rPr>
          <w:color w:val="000080"/>
        </w:rPr>
        <w:t>о</w:t>
      </w:r>
      <w:r w:rsidRPr="0025337A">
        <w:t>Г</w:t>
      </w:r>
      <w:r w:rsidRPr="0025337A">
        <w:rPr>
          <w:color w:val="000080"/>
        </w:rPr>
        <w:t>о</w:t>
      </w:r>
      <w:r w:rsidRPr="0025337A">
        <w:t>сН</w:t>
      </w:r>
      <w:r w:rsidRPr="0025337A">
        <w:rPr>
          <w:color w:val="000080"/>
        </w:rPr>
        <w:t>ом</w:t>
      </w:r>
      <w:r w:rsidRPr="0025337A">
        <w:t xml:space="preserve">еру </w:t>
      </w:r>
      <w:r w:rsidRPr="0025337A">
        <w:rPr>
          <w:color w:val="000080"/>
        </w:rPr>
        <w:t>о</w:t>
      </w:r>
      <w:r w:rsidRPr="0025337A">
        <w:t>а</w:t>
      </w:r>
      <w:r w:rsidRPr="0025337A">
        <w:rPr>
          <w:color w:val="000080"/>
        </w:rPr>
        <w:t>п</w:t>
      </w:r>
      <w:r w:rsidRPr="0025337A">
        <w:t>г</w:t>
      </w:r>
      <w:r w:rsidRPr="0025337A">
        <w:rPr>
          <w:color w:val="000080"/>
        </w:rPr>
        <w:t>н</w:t>
      </w:r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уа</w:t>
      </w:r>
      <w:r w:rsidRPr="0025337A">
        <w:rPr>
          <w:color w:val="000080"/>
        </w:rPr>
        <w:t>.</w:t>
      </w:r>
      <w:r w:rsidRPr="0025337A">
        <w:t>Г</w:t>
      </w:r>
      <w:r w:rsidRPr="0025337A">
        <w:rPr>
          <w:color w:val="000080"/>
        </w:rPr>
        <w:t>о</w:t>
      </w:r>
      <w:r w:rsidRPr="0025337A">
        <w:t>с</w:t>
      </w:r>
      <w:r w:rsidRPr="0025337A">
        <w:rPr>
          <w:color w:val="000080"/>
        </w:rPr>
        <w:t>ном</w:t>
      </w:r>
      <w:r w:rsidRPr="0025337A">
        <w:t xml:space="preserve">ер </w:t>
      </w:r>
      <w:r w:rsidRPr="0025337A">
        <w:rPr>
          <w:color w:val="000080"/>
        </w:rPr>
        <w:t>=</w:t>
      </w:r>
      <w:r w:rsidRPr="0025337A">
        <w:t xml:space="preserve"> </w:t>
      </w:r>
      <w:r w:rsidRPr="0025337A">
        <w:rPr>
          <w:color w:val="000080"/>
        </w:rPr>
        <w:t>о</w:t>
      </w:r>
      <w:r w:rsidRPr="0025337A">
        <w:t>а</w:t>
      </w:r>
      <w:r w:rsidRPr="0025337A">
        <w:rPr>
          <w:color w:val="000080"/>
        </w:rPr>
        <w:t>п</w:t>
      </w:r>
      <w:r w:rsidRPr="0025337A">
        <w:t>г</w:t>
      </w:r>
      <w:r w:rsidRPr="0025337A">
        <w:rPr>
          <w:color w:val="000080"/>
        </w:rPr>
        <w:t>н.</w:t>
      </w:r>
      <w:r w:rsidRPr="0025337A">
        <w:t>Г</w:t>
      </w:r>
      <w:r w:rsidRPr="0025337A">
        <w:rPr>
          <w:color w:val="000080"/>
        </w:rPr>
        <w:t>о</w:t>
      </w:r>
      <w:r w:rsidRPr="0025337A">
        <w:t>с</w:t>
      </w:r>
      <w:r w:rsidRPr="0025337A">
        <w:rPr>
          <w:color w:val="000080"/>
        </w:rPr>
        <w:t>ном</w:t>
      </w:r>
      <w:r w:rsidRPr="0025337A">
        <w:t>ер</w:t>
      </w:r>
    </w:p>
    <w:p w14:paraId="0CD5F8D3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UNION</w:t>
      </w:r>
      <w:r w:rsidRPr="0025337A">
        <w:t xml:space="preserve"> </w:t>
      </w:r>
      <w:r w:rsidRPr="0025337A">
        <w:rPr>
          <w:color w:val="0000FF"/>
        </w:rPr>
        <w:t>ALL</w:t>
      </w:r>
    </w:p>
    <w:p w14:paraId="07B76530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color w:val="0000FF"/>
        </w:rPr>
        <w:t>SELECT</w:t>
      </w:r>
      <w:r w:rsidRPr="0025337A">
        <w:t xml:space="preserve"> 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21B18E33" w14:textId="77777777" w:rsidR="0025337A" w:rsidRPr="0025337A" w:rsidRDefault="0025337A" w:rsidP="0025337A">
      <w:pPr>
        <w:pStyle w:val="SQLite"/>
      </w:pPr>
      <w:r w:rsidRPr="0025337A">
        <w:t xml:space="preserve">                  Пас</w:t>
      </w:r>
      <w:r w:rsidRPr="0025337A">
        <w:rPr>
          <w:color w:val="000080"/>
        </w:rPr>
        <w:t>по</w:t>
      </w:r>
      <w:r w:rsidRPr="0025337A">
        <w:t>рт</w:t>
      </w:r>
      <w:r w:rsidRPr="0025337A">
        <w:rPr>
          <w:color w:val="000080"/>
        </w:rPr>
        <w:t>,</w:t>
      </w:r>
    </w:p>
    <w:p w14:paraId="33A8F100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NULL</w:t>
      </w:r>
      <w:r w:rsidRPr="0025337A">
        <w:rPr>
          <w:color w:val="000080"/>
        </w:rPr>
        <w:t>,</w:t>
      </w:r>
    </w:p>
    <w:p w14:paraId="733268DC" w14:textId="77777777" w:rsidR="0025337A" w:rsidRPr="0025337A" w:rsidRDefault="0025337A" w:rsidP="0025337A">
      <w:pPr>
        <w:pStyle w:val="SQLite"/>
      </w:pPr>
      <w:r w:rsidRPr="0025337A">
        <w:t xml:space="preserve">                  </w:t>
      </w:r>
      <w:r w:rsidRPr="0025337A">
        <w:rPr>
          <w:color w:val="0000FF"/>
        </w:rPr>
        <w:t>NULL</w:t>
      </w:r>
      <w:r w:rsidRPr="0025337A">
        <w:rPr>
          <w:color w:val="000080"/>
        </w:rPr>
        <w:t>,</w:t>
      </w:r>
    </w:p>
    <w:p w14:paraId="6FEDB448" w14:textId="77777777" w:rsidR="0025337A" w:rsidRPr="0025337A" w:rsidRDefault="0025337A" w:rsidP="0025337A">
      <w:pPr>
        <w:pStyle w:val="SQLite"/>
      </w:pPr>
      <w:r w:rsidRPr="0025337A">
        <w:t xml:space="preserve">                  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</w:p>
    <w:p w14:paraId="0D2A31CF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color w:val="0000FF"/>
        </w:rPr>
        <w:t>FROM</w:t>
      </w:r>
      <w:r w:rsidRPr="0025337A">
        <w:t xml:space="preserve"> 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иПешех</w:t>
      </w:r>
      <w:r w:rsidRPr="0025337A">
        <w:rPr>
          <w:color w:val="000080"/>
        </w:rPr>
        <w:t>о</w:t>
      </w:r>
      <w:r w:rsidRPr="0025337A">
        <w:t>ды</w:t>
      </w:r>
    </w:p>
    <w:p w14:paraId="26C58B39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80"/>
        </w:rPr>
        <w:t>)</w:t>
      </w:r>
    </w:p>
    <w:p w14:paraId="037AC5F4" w14:textId="77777777" w:rsidR="0025337A" w:rsidRPr="0025337A" w:rsidRDefault="0025337A" w:rsidP="0025337A">
      <w:pPr>
        <w:pStyle w:val="SQLite"/>
      </w:pPr>
      <w:r w:rsidRPr="0025337A">
        <w:t xml:space="preserve">       уч</w:t>
      </w:r>
    </w:p>
    <w:p w14:paraId="1808D69E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261E2EFC" w14:textId="77777777" w:rsidR="0025337A" w:rsidRPr="0025337A" w:rsidRDefault="0025337A" w:rsidP="0025337A">
      <w:pPr>
        <w:pStyle w:val="SQLite"/>
      </w:pPr>
      <w:r w:rsidRPr="0025337A">
        <w:t xml:space="preserve">       Физичес</w:t>
      </w:r>
      <w:r w:rsidRPr="0025337A">
        <w:rPr>
          <w:color w:val="000080"/>
        </w:rPr>
        <w:t>ко</w:t>
      </w:r>
      <w:r w:rsidRPr="0025337A">
        <w:t>еЛиц</w:t>
      </w:r>
      <w:r w:rsidRPr="0025337A">
        <w:rPr>
          <w:color w:val="000080"/>
        </w:rPr>
        <w:t>о</w:t>
      </w:r>
      <w:r w:rsidRPr="0025337A">
        <w:t xml:space="preserve"> ф</w:t>
      </w:r>
      <w:r w:rsidRPr="0025337A">
        <w:rPr>
          <w:color w:val="000080"/>
        </w:rPr>
        <w:t>л</w:t>
      </w:r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 xml:space="preserve">рт </w:t>
      </w:r>
      <w:r w:rsidRPr="0025337A">
        <w:rPr>
          <w:color w:val="000080"/>
        </w:rPr>
        <w:t>=</w:t>
      </w:r>
      <w:r w:rsidRPr="0025337A">
        <w:t xml:space="preserve"> уч</w:t>
      </w:r>
      <w:r w:rsidRPr="0025337A">
        <w:rPr>
          <w:color w:val="000080"/>
        </w:rPr>
        <w:t>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</w:p>
    <w:p w14:paraId="6EFD4D3D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INNER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689193F" w14:textId="77777777" w:rsidR="0025337A" w:rsidRPr="0025337A" w:rsidRDefault="0025337A" w:rsidP="0025337A">
      <w:pPr>
        <w:pStyle w:val="SQLite"/>
      </w:pPr>
      <w:r w:rsidRPr="0025337A">
        <w:t xml:space="preserve">       Ти</w:t>
      </w:r>
      <w:r w:rsidRPr="0025337A">
        <w:rPr>
          <w:color w:val="000080"/>
        </w:rPr>
        <w:t>п</w:t>
      </w:r>
      <w:r w:rsidRPr="0025337A">
        <w:t>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 xml:space="preserve">а ту </w:t>
      </w:r>
      <w:r w:rsidRPr="0025337A">
        <w:rPr>
          <w:color w:val="0000FF"/>
        </w:rPr>
        <w:t>ON</w:t>
      </w:r>
      <w:r w:rsidRPr="0025337A">
        <w:t xml:space="preserve"> ту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 xml:space="preserve">а </w:t>
      </w:r>
      <w:r w:rsidRPr="0025337A">
        <w:rPr>
          <w:color w:val="000080"/>
        </w:rPr>
        <w:t>=</w:t>
      </w:r>
      <w:r w:rsidRPr="0025337A">
        <w:t xml:space="preserve"> уч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Участ</w:t>
      </w:r>
      <w:r w:rsidRPr="0025337A">
        <w:rPr>
          <w:color w:val="000080"/>
        </w:rPr>
        <w:t>н</w:t>
      </w:r>
      <w:r w:rsidRPr="0025337A">
        <w:t>и</w:t>
      </w:r>
      <w:r w:rsidRPr="0025337A">
        <w:rPr>
          <w:color w:val="000080"/>
        </w:rPr>
        <w:t>к</w:t>
      </w:r>
      <w:r w:rsidRPr="0025337A">
        <w:t>а</w:t>
      </w:r>
    </w:p>
    <w:p w14:paraId="549A319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47C1D754" w14:textId="4B986B6E" w:rsidR="0025337A" w:rsidRPr="00FF6CBA" w:rsidRDefault="0025337A" w:rsidP="00FF6CBA">
      <w:pPr>
        <w:pStyle w:val="SQLite"/>
        <w:rPr>
          <w:rFonts w:cs="Times New Roman"/>
          <w:sz w:val="24"/>
          <w:szCs w:val="24"/>
        </w:rPr>
      </w:pPr>
      <w:r w:rsidRPr="0025337A">
        <w:t xml:space="preserve">       В</w:t>
      </w:r>
      <w:r w:rsidRPr="0025337A">
        <w:rPr>
          <w:color w:val="000080"/>
        </w:rPr>
        <w:t>о</w:t>
      </w:r>
      <w:r w:rsidRPr="0025337A">
        <w:t>дите</w:t>
      </w:r>
      <w:r w:rsidRPr="0025337A">
        <w:rPr>
          <w:color w:val="000080"/>
        </w:rPr>
        <w:t>л</w:t>
      </w:r>
      <w:r w:rsidRPr="0025337A">
        <w:t xml:space="preserve">ь в </w:t>
      </w:r>
      <w:r w:rsidRPr="0025337A">
        <w:rPr>
          <w:color w:val="0000FF"/>
        </w:rPr>
        <w:t>ON</w:t>
      </w:r>
      <w:r w:rsidRPr="0025337A">
        <w:t xml:space="preserve"> в</w:t>
      </w:r>
      <w:r w:rsidRPr="0025337A">
        <w:rPr>
          <w:color w:val="000080"/>
        </w:rPr>
        <w:t>.</w:t>
      </w:r>
      <w:r w:rsidRPr="0025337A">
        <w:t>Пас</w:t>
      </w:r>
      <w:r w:rsidRPr="0025337A">
        <w:rPr>
          <w:color w:val="000080"/>
        </w:rPr>
        <w:t>по</w:t>
      </w:r>
      <w:r w:rsidRPr="0025337A">
        <w:t xml:space="preserve">рт </w:t>
      </w:r>
      <w:r w:rsidRPr="0025337A">
        <w:rPr>
          <w:color w:val="000080"/>
        </w:rPr>
        <w:t>=</w:t>
      </w:r>
      <w:r w:rsidRPr="0025337A">
        <w:t xml:space="preserve"> ф</w:t>
      </w:r>
      <w:r w:rsidRPr="0025337A">
        <w:rPr>
          <w:color w:val="000080"/>
        </w:rPr>
        <w:t>л.</w:t>
      </w:r>
      <w:r w:rsidRPr="0025337A">
        <w:t>Пас</w:t>
      </w:r>
      <w:r w:rsidRPr="0025337A">
        <w:rPr>
          <w:color w:val="000080"/>
        </w:rPr>
        <w:t>по</w:t>
      </w:r>
      <w:r w:rsidRPr="0025337A">
        <w:t>рт</w:t>
      </w:r>
    </w:p>
    <w:p w14:paraId="0ED47F2E" w14:textId="2677C54B" w:rsidR="0025337A" w:rsidRPr="0025337A" w:rsidRDefault="0025337A" w:rsidP="0025337A">
      <w:pPr>
        <w:ind w:firstLine="0"/>
        <w:rPr>
          <w:rFonts w:eastAsia="Times New Roman"/>
          <w:i/>
        </w:rPr>
      </w:pPr>
      <w:r w:rsidRPr="0025337A">
        <w:rPr>
          <w:rFonts w:eastAsia="Times New Roman"/>
          <w:i/>
        </w:rPr>
        <w:t>Код представления «ШтрафПоПостановлению»:</w:t>
      </w:r>
    </w:p>
    <w:p w14:paraId="0BCBC384" w14:textId="77777777" w:rsidR="0025337A" w:rsidRPr="0025337A" w:rsidRDefault="0025337A" w:rsidP="0025337A">
      <w:pPr>
        <w:pStyle w:val="SQLite"/>
      </w:pPr>
      <w:r w:rsidRPr="0025337A">
        <w:rPr>
          <w:color w:val="0000FF"/>
        </w:rPr>
        <w:t>SELECT</w:t>
      </w:r>
      <w:r w:rsidRPr="0025337A">
        <w:t xml:space="preserve"> 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  <w:r w:rsidRPr="0025337A">
        <w:rPr>
          <w:color w:val="000080"/>
        </w:rPr>
        <w:t>,</w:t>
      </w:r>
    </w:p>
    <w:p w14:paraId="2318443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SUM</w:t>
      </w:r>
      <w:r w:rsidRPr="0025337A">
        <w:rPr>
          <w:color w:val="000080"/>
        </w:rPr>
        <w:t>(</w:t>
      </w:r>
      <w:r w:rsidRPr="0025337A">
        <w:t>т</w:t>
      </w:r>
      <w:r w:rsidRPr="0025337A">
        <w:rPr>
          <w:color w:val="000080"/>
        </w:rPr>
        <w:t>н.</w:t>
      </w:r>
      <w:r w:rsidRPr="0025337A">
        <w:t>Раз</w:t>
      </w:r>
      <w:r w:rsidRPr="0025337A">
        <w:rPr>
          <w:color w:val="000080"/>
        </w:rPr>
        <w:t>м</w:t>
      </w:r>
      <w:r w:rsidRPr="0025337A">
        <w:t>ер</w:t>
      </w:r>
      <w:r w:rsidRPr="0025337A">
        <w:rPr>
          <w:color w:val="000080"/>
        </w:rPr>
        <w:t>Ш</w:t>
      </w:r>
      <w:r w:rsidRPr="0025337A">
        <w:t xml:space="preserve">трафа </w:t>
      </w:r>
      <w:r w:rsidRPr="0025337A">
        <w:rPr>
          <w:color w:val="000080"/>
        </w:rPr>
        <w:t>+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Надбав</w:t>
      </w:r>
      <w:r w:rsidRPr="0025337A">
        <w:rPr>
          <w:color w:val="000080"/>
        </w:rPr>
        <w:t>к</w:t>
      </w:r>
      <w:r w:rsidRPr="0025337A">
        <w:t>а</w:t>
      </w:r>
      <w:r w:rsidRPr="0025337A">
        <w:rPr>
          <w:color w:val="000080"/>
        </w:rPr>
        <w:t>)</w:t>
      </w:r>
      <w:r w:rsidRPr="0025337A">
        <w:t xml:space="preserve"> </w:t>
      </w:r>
      <w:r w:rsidRPr="0025337A">
        <w:rPr>
          <w:color w:val="000080"/>
        </w:rPr>
        <w:t>Ш</w:t>
      </w:r>
      <w:r w:rsidRPr="0025337A">
        <w:t>траф</w:t>
      </w:r>
      <w:r w:rsidRPr="0025337A">
        <w:rPr>
          <w:color w:val="000080"/>
        </w:rPr>
        <w:t>,</w:t>
      </w:r>
    </w:p>
    <w:p w14:paraId="74FCF034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t xml:space="preserve">       </w:t>
      </w:r>
      <w:r w:rsidRPr="0025337A">
        <w:rPr>
          <w:lang w:val="en-US"/>
        </w:rPr>
        <w:t>GROUP_CONCAT</w:t>
      </w:r>
      <w:r w:rsidRPr="0025337A">
        <w:rPr>
          <w:color w:val="000080"/>
          <w:lang w:val="en-US"/>
        </w:rPr>
        <w:t>(</w:t>
      </w:r>
      <w:r w:rsidRPr="0025337A">
        <w:t>т</w:t>
      </w:r>
      <w:r w:rsidRPr="0025337A">
        <w:rPr>
          <w:color w:val="000080"/>
        </w:rPr>
        <w:t>н</w:t>
      </w:r>
      <w:r w:rsidRPr="0025337A">
        <w:rPr>
          <w:color w:val="000080"/>
          <w:lang w:val="en-US"/>
        </w:rPr>
        <w:t>.</w:t>
      </w:r>
      <w:r w:rsidRPr="0025337A">
        <w:t>К</w:t>
      </w:r>
      <w:r w:rsidRPr="0025337A">
        <w:rPr>
          <w:color w:val="000080"/>
        </w:rPr>
        <w:t>о</w:t>
      </w:r>
      <w:r w:rsidRPr="0025337A">
        <w:t>АП</w:t>
      </w:r>
      <w:r w:rsidRPr="0025337A">
        <w:rPr>
          <w:color w:val="000080"/>
          <w:lang w:val="en-US"/>
        </w:rPr>
        <w:t>,</w:t>
      </w:r>
      <w:r w:rsidRPr="0025337A">
        <w:rPr>
          <w:lang w:val="en-US"/>
        </w:rPr>
        <w:t xml:space="preserve"> </w:t>
      </w:r>
      <w:r w:rsidRPr="0025337A">
        <w:rPr>
          <w:color w:val="808080"/>
          <w:lang w:val="en-US"/>
        </w:rPr>
        <w:t>', '</w:t>
      </w:r>
      <w:r w:rsidRPr="0025337A">
        <w:rPr>
          <w:color w:val="000080"/>
          <w:lang w:val="en-US"/>
        </w:rPr>
        <w:t>)</w:t>
      </w:r>
      <w:r w:rsidRPr="0025337A">
        <w:rPr>
          <w:lang w:val="en-US"/>
        </w:rPr>
        <w:t xml:space="preserve"> </w:t>
      </w:r>
      <w:r w:rsidRPr="0025337A">
        <w:t>К</w:t>
      </w:r>
      <w:r w:rsidRPr="0025337A">
        <w:rPr>
          <w:color w:val="000080"/>
        </w:rPr>
        <w:t>о</w:t>
      </w:r>
      <w:r w:rsidRPr="0025337A">
        <w:t>АП</w:t>
      </w:r>
    </w:p>
    <w:p w14:paraId="2697E404" w14:textId="77777777" w:rsidR="0025337A" w:rsidRPr="0025337A" w:rsidRDefault="0025337A" w:rsidP="0025337A">
      <w:pPr>
        <w:pStyle w:val="SQLite"/>
      </w:pPr>
      <w:r w:rsidRPr="0025337A">
        <w:rPr>
          <w:lang w:val="en-US"/>
        </w:rPr>
        <w:t xml:space="preserve">  </w:t>
      </w:r>
      <w:r w:rsidRPr="0025337A">
        <w:rPr>
          <w:color w:val="0000FF"/>
        </w:rPr>
        <w:t>FROM</w:t>
      </w:r>
      <w:r w:rsidRPr="0025337A">
        <w:t xml:space="preserve"> ДТП д</w:t>
      </w:r>
    </w:p>
    <w:p w14:paraId="2C13414D" w14:textId="77777777" w:rsidR="0025337A" w:rsidRPr="0025337A" w:rsidRDefault="0025337A" w:rsidP="0025337A">
      <w:pPr>
        <w:pStyle w:val="SQLite"/>
      </w:pPr>
      <w:r w:rsidRPr="0025337A">
        <w:lastRenderedPageBreak/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79BCE443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80"/>
        </w:rPr>
        <w:t>Ш</w:t>
      </w:r>
      <w:r w:rsidRPr="0025337A">
        <w:t xml:space="preserve">трафы ш </w:t>
      </w:r>
      <w:r w:rsidRPr="0025337A">
        <w:rPr>
          <w:color w:val="0000FF"/>
        </w:rPr>
        <w:t>ON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 xml:space="preserve">ие </w:t>
      </w:r>
      <w:r w:rsidRPr="0025337A">
        <w:rPr>
          <w:color w:val="000080"/>
        </w:rPr>
        <w:t>=</w:t>
      </w:r>
      <w:r w:rsidRPr="0025337A">
        <w:t xml:space="preserve"> 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</w:p>
    <w:p w14:paraId="5E8DCE8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color w:val="0000FF"/>
        </w:rPr>
        <w:t>LEFT</w:t>
      </w:r>
      <w:r w:rsidRPr="0025337A">
        <w:t xml:space="preserve"> </w:t>
      </w:r>
      <w:r w:rsidRPr="0025337A">
        <w:rPr>
          <w:color w:val="0000FF"/>
        </w:rPr>
        <w:t>JOIN</w:t>
      </w:r>
    </w:p>
    <w:p w14:paraId="013827EC" w14:textId="77777777" w:rsidR="0025337A" w:rsidRPr="0025337A" w:rsidRDefault="0025337A" w:rsidP="0025337A">
      <w:pPr>
        <w:pStyle w:val="SQLite"/>
      </w:pPr>
      <w:r w:rsidRPr="0025337A">
        <w:t xml:space="preserve">       Ти</w:t>
      </w:r>
      <w:r w:rsidRPr="0025337A">
        <w:rPr>
          <w:color w:val="000080"/>
        </w:rPr>
        <w:t>п</w:t>
      </w:r>
      <w:r w:rsidRPr="0025337A">
        <w:t>Наруше</w:t>
      </w:r>
      <w:r w:rsidRPr="0025337A">
        <w:rPr>
          <w:color w:val="000080"/>
        </w:rPr>
        <w:t>н</w:t>
      </w:r>
      <w:r w:rsidRPr="0025337A">
        <w:t>ия т</w:t>
      </w:r>
      <w:r w:rsidRPr="0025337A">
        <w:rPr>
          <w:color w:val="000080"/>
        </w:rPr>
        <w:t>н</w:t>
      </w:r>
      <w:r w:rsidRPr="0025337A">
        <w:t xml:space="preserve"> </w:t>
      </w:r>
      <w:r w:rsidRPr="0025337A">
        <w:rPr>
          <w:color w:val="0000FF"/>
        </w:rPr>
        <w:t>ON</w:t>
      </w:r>
      <w:r w:rsidRPr="0025337A">
        <w:t xml:space="preserve"> т</w:t>
      </w:r>
      <w:r w:rsidRPr="0025337A">
        <w:rPr>
          <w:color w:val="000080"/>
        </w:rPr>
        <w:t>н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Наруше</w:t>
      </w:r>
      <w:r w:rsidRPr="0025337A">
        <w:rPr>
          <w:color w:val="000080"/>
        </w:rPr>
        <w:t>н</w:t>
      </w:r>
      <w:r w:rsidRPr="0025337A">
        <w:t xml:space="preserve">ия </w:t>
      </w:r>
      <w:r w:rsidRPr="0025337A">
        <w:rPr>
          <w:color w:val="000080"/>
        </w:rPr>
        <w:t>=</w:t>
      </w:r>
      <w:r w:rsidRPr="0025337A">
        <w:t xml:space="preserve"> ш</w:t>
      </w:r>
      <w:r w:rsidRPr="0025337A">
        <w:rPr>
          <w:color w:val="000080"/>
        </w:rPr>
        <w:t>.</w:t>
      </w:r>
      <w:r w:rsidRPr="0025337A">
        <w:t>Н</w:t>
      </w:r>
      <w:r w:rsidRPr="0025337A">
        <w:rPr>
          <w:color w:val="000080"/>
        </w:rPr>
        <w:t>ом</w:t>
      </w:r>
      <w:r w:rsidRPr="0025337A">
        <w:t>ерТи</w:t>
      </w:r>
      <w:r w:rsidRPr="0025337A">
        <w:rPr>
          <w:color w:val="000080"/>
        </w:rPr>
        <w:t>п</w:t>
      </w:r>
      <w:r w:rsidRPr="0025337A">
        <w:t>аНаруше</w:t>
      </w:r>
      <w:r w:rsidRPr="0025337A">
        <w:rPr>
          <w:color w:val="000080"/>
        </w:rPr>
        <w:t>н</w:t>
      </w:r>
      <w:r w:rsidRPr="0025337A">
        <w:t>ия</w:t>
      </w:r>
    </w:p>
    <w:p w14:paraId="1206F4F1" w14:textId="63E337BD" w:rsidR="0025337A" w:rsidRDefault="0025337A" w:rsidP="00FF6CBA">
      <w:pPr>
        <w:pStyle w:val="SQLite"/>
      </w:pPr>
      <w:r w:rsidRPr="0025337A">
        <w:t xml:space="preserve"> </w:t>
      </w:r>
      <w:r w:rsidRPr="0025337A">
        <w:rPr>
          <w:color w:val="0000FF"/>
        </w:rPr>
        <w:t>GROUP</w:t>
      </w:r>
      <w:r w:rsidRPr="0025337A">
        <w:t xml:space="preserve"> </w:t>
      </w:r>
      <w:r w:rsidRPr="0025337A">
        <w:rPr>
          <w:color w:val="0000FF"/>
        </w:rPr>
        <w:t>BY</w:t>
      </w:r>
      <w:r w:rsidRPr="0025337A">
        <w:t xml:space="preserve"> д</w:t>
      </w:r>
      <w:r w:rsidRPr="0025337A">
        <w:rPr>
          <w:color w:val="000080"/>
        </w:rPr>
        <w:t>.</w:t>
      </w:r>
      <w:r w:rsidRPr="0025337A">
        <w:t>П</w:t>
      </w:r>
      <w:r w:rsidRPr="0025337A">
        <w:rPr>
          <w:color w:val="000080"/>
        </w:rPr>
        <w:t>о</w:t>
      </w:r>
      <w:r w:rsidRPr="0025337A">
        <w:t>ста</w:t>
      </w:r>
      <w:r w:rsidRPr="0025337A">
        <w:rPr>
          <w:color w:val="000080"/>
        </w:rPr>
        <w:t>но</w:t>
      </w:r>
      <w:r w:rsidRPr="0025337A">
        <w:t>в</w:t>
      </w:r>
      <w:r w:rsidRPr="0025337A">
        <w:rPr>
          <w:color w:val="000080"/>
        </w:rPr>
        <w:t>л</w:t>
      </w:r>
      <w:r w:rsidRPr="0025337A">
        <w:t>е</w:t>
      </w:r>
      <w:r w:rsidRPr="0025337A">
        <w:rPr>
          <w:color w:val="000080"/>
        </w:rPr>
        <w:t>н</w:t>
      </w:r>
      <w:r w:rsidRPr="0025337A">
        <w:t>ие</w:t>
      </w:r>
    </w:p>
    <w:p w14:paraId="2850E6AB" w14:textId="5782F7BE" w:rsidR="0025337A" w:rsidRDefault="0025337A" w:rsidP="0025337A">
      <w:pPr>
        <w:rPr>
          <w:rFonts w:eastAsia="Times New Roman"/>
        </w:rPr>
      </w:pPr>
      <w:r>
        <w:rPr>
          <w:rFonts w:eastAsia="Times New Roman"/>
        </w:rPr>
        <w:t>Все вышеописанные представления служат для формирования составного представления по совершенным ДТП.</w:t>
      </w:r>
    </w:p>
    <w:p w14:paraId="302A0808" w14:textId="77B8E463" w:rsidR="0025337A" w:rsidRPr="00D00524" w:rsidRDefault="0025337A" w:rsidP="0025337A">
      <w:pPr>
        <w:ind w:firstLine="0"/>
        <w:rPr>
          <w:rFonts w:eastAsia="Times New Roman"/>
          <w:i/>
        </w:rPr>
      </w:pPr>
      <w:r w:rsidRPr="00D00524">
        <w:rPr>
          <w:rFonts w:eastAsia="Times New Roman"/>
          <w:i/>
        </w:rPr>
        <w:t>Код представления «ОформленныеПостановления»:</w:t>
      </w:r>
    </w:p>
    <w:p w14:paraId="0170184E" w14:textId="77777777" w:rsidR="0025337A" w:rsidRPr="0025337A" w:rsidRDefault="0025337A" w:rsidP="0025337A">
      <w:pPr>
        <w:pStyle w:val="SQLite"/>
      </w:pPr>
      <w:r w:rsidRPr="0025337A">
        <w:rPr>
          <w:b/>
          <w:bCs/>
          <w:color w:val="0000FF"/>
        </w:rPr>
        <w:t>SELECT</w:t>
      </w:r>
      <w:r w:rsidRPr="0025337A">
        <w:t xml:space="preserve"> с</w:t>
      </w:r>
      <w:r w:rsidRPr="0025337A">
        <w:rPr>
          <w:b/>
          <w:bCs/>
          <w:color w:val="000080"/>
        </w:rPr>
        <w:t>.</w:t>
      </w:r>
      <w:r w:rsidRPr="0025337A">
        <w:t xml:space="preserve">ФИО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с</w:t>
      </w:r>
      <w:r w:rsidRPr="0025337A">
        <w:rPr>
          <w:b/>
          <w:bCs/>
          <w:color w:val="000080"/>
        </w:rPr>
        <w:t>.</w:t>
      </w:r>
      <w:r w:rsidRPr="0025337A">
        <w:t>Д</w:t>
      </w:r>
      <w:r w:rsidRPr="0025337A">
        <w:rPr>
          <w:b/>
          <w:bCs/>
          <w:color w:val="000080"/>
        </w:rPr>
        <w:t>ол</w:t>
      </w:r>
      <w:r w:rsidRPr="0025337A">
        <w:t>ж</w:t>
      </w:r>
      <w:r w:rsidRPr="0025337A">
        <w:rPr>
          <w:b/>
          <w:bCs/>
          <w:color w:val="000080"/>
        </w:rPr>
        <w:t>но</w:t>
      </w:r>
      <w:r w:rsidRPr="0025337A">
        <w:t xml:space="preserve">сть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с</w:t>
      </w:r>
      <w:r w:rsidRPr="0025337A">
        <w:rPr>
          <w:b/>
          <w:bCs/>
          <w:color w:val="000080"/>
        </w:rPr>
        <w:t>.</w:t>
      </w:r>
      <w:r w:rsidRPr="0025337A">
        <w:t>Зва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,</w:t>
      </w:r>
    </w:p>
    <w:p w14:paraId="446109AE" w14:textId="77777777" w:rsidR="0025337A" w:rsidRPr="0025337A" w:rsidRDefault="0025337A" w:rsidP="0025337A">
      <w:pPr>
        <w:pStyle w:val="SQLite"/>
      </w:pPr>
      <w:r w:rsidRPr="0025337A">
        <w:t xml:space="preserve">      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  <w:r w:rsidRPr="0025337A">
        <w:rPr>
          <w:b/>
          <w:bCs/>
          <w:color w:val="000080"/>
        </w:rPr>
        <w:t>,</w:t>
      </w:r>
    </w:p>
    <w:p w14:paraId="59BD2B88" w14:textId="77777777" w:rsidR="0025337A" w:rsidRPr="0025337A" w:rsidRDefault="0025337A" w:rsidP="0025337A">
      <w:pPr>
        <w:pStyle w:val="SQLite"/>
      </w:pPr>
      <w:r w:rsidRPr="0025337A">
        <w:t xml:space="preserve">       д</w:t>
      </w:r>
      <w:r w:rsidRPr="0025337A">
        <w:rPr>
          <w:b/>
          <w:bCs/>
          <w:color w:val="000080"/>
        </w:rPr>
        <w:t>.</w:t>
      </w:r>
      <w:r w:rsidRPr="0025337A">
        <w:t>Мест</w:t>
      </w:r>
      <w:r w:rsidRPr="0025337A">
        <w:rPr>
          <w:b/>
          <w:bCs/>
          <w:color w:val="000080"/>
        </w:rPr>
        <w:t>о</w:t>
      </w:r>
      <w:r w:rsidRPr="0025337A">
        <w:t>Пр</w:t>
      </w:r>
      <w:r w:rsidRPr="0025337A">
        <w:rPr>
          <w:b/>
          <w:bCs/>
          <w:color w:val="000080"/>
        </w:rPr>
        <w:t>о</w:t>
      </w:r>
      <w:r w:rsidRPr="0025337A">
        <w:t>исшествия</w:t>
      </w:r>
      <w:r w:rsidRPr="0025337A">
        <w:rPr>
          <w:b/>
          <w:bCs/>
          <w:color w:val="000080"/>
        </w:rPr>
        <w:t>,</w:t>
      </w:r>
    </w:p>
    <w:p w14:paraId="493BE51C" w14:textId="77777777" w:rsidR="0025337A" w:rsidRPr="0025337A" w:rsidRDefault="0025337A" w:rsidP="0025337A">
      <w:pPr>
        <w:pStyle w:val="SQLite"/>
      </w:pPr>
      <w:r w:rsidRPr="0025337A">
        <w:t xml:space="preserve">       д</w:t>
      </w:r>
      <w:r w:rsidRPr="0025337A">
        <w:rPr>
          <w:b/>
          <w:bCs/>
          <w:color w:val="000080"/>
        </w:rPr>
        <w:t>.</w:t>
      </w:r>
      <w:r w:rsidRPr="0025337A">
        <w:t>О</w:t>
      </w:r>
      <w:r w:rsidRPr="0025337A">
        <w:rPr>
          <w:b/>
          <w:bCs/>
          <w:color w:val="000080"/>
        </w:rPr>
        <w:t>п</w:t>
      </w:r>
      <w:r w:rsidRPr="0025337A">
        <w:t>иса</w:t>
      </w:r>
      <w:r w:rsidRPr="0025337A">
        <w:rPr>
          <w:b/>
          <w:bCs/>
          <w:color w:val="000080"/>
        </w:rPr>
        <w:t>н</w:t>
      </w:r>
      <w:r w:rsidRPr="0025337A">
        <w:t>ие</w:t>
      </w:r>
      <w:r w:rsidRPr="0025337A">
        <w:rPr>
          <w:b/>
          <w:bCs/>
          <w:color w:val="000080"/>
        </w:rPr>
        <w:t>,</w:t>
      </w:r>
    </w:p>
    <w:p w14:paraId="19D141CF" w14:textId="77777777" w:rsidR="0025337A" w:rsidRPr="0025337A" w:rsidRDefault="0025337A" w:rsidP="0025337A">
      <w:pPr>
        <w:pStyle w:val="SQLite"/>
      </w:pPr>
      <w:r w:rsidRPr="0025337A">
        <w:t xml:space="preserve">       д</w:t>
      </w:r>
      <w:r w:rsidRPr="0025337A">
        <w:rPr>
          <w:b/>
          <w:bCs/>
          <w:color w:val="000080"/>
        </w:rPr>
        <w:t>.</w:t>
      </w:r>
      <w:r w:rsidRPr="0025337A">
        <w:t>Дата</w:t>
      </w:r>
      <w:r w:rsidRPr="0025337A">
        <w:rPr>
          <w:b/>
          <w:bCs/>
          <w:color w:val="000080"/>
        </w:rPr>
        <w:t>,</w:t>
      </w:r>
    </w:p>
    <w:p w14:paraId="0BD6657D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ФИО Ви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,</w:t>
      </w:r>
    </w:p>
    <w:p w14:paraId="3B00243B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r w:rsidRPr="0025337A">
        <w:rPr>
          <w:b/>
          <w:bCs/>
          <w:color w:val="000080"/>
        </w:rPr>
        <w:t>,</w:t>
      </w:r>
    </w:p>
    <w:p w14:paraId="0F7AD1A4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ДатаР</w:t>
      </w:r>
      <w:r w:rsidRPr="0025337A">
        <w:rPr>
          <w:b/>
          <w:bCs/>
          <w:color w:val="000080"/>
        </w:rPr>
        <w:t>о</w:t>
      </w:r>
      <w:r w:rsidRPr="0025337A">
        <w:t>жде</w:t>
      </w:r>
      <w:r w:rsidRPr="0025337A">
        <w:rPr>
          <w:b/>
          <w:bCs/>
          <w:color w:val="000080"/>
        </w:rPr>
        <w:t>н</w:t>
      </w:r>
      <w:r w:rsidRPr="0025337A">
        <w:t>ия</w:t>
      </w:r>
      <w:r w:rsidRPr="0025337A">
        <w:rPr>
          <w:b/>
          <w:bCs/>
          <w:color w:val="000080"/>
        </w:rPr>
        <w:t>,</w:t>
      </w:r>
    </w:p>
    <w:p w14:paraId="75C92AC3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АдресПр</w:t>
      </w:r>
      <w:r w:rsidRPr="0025337A">
        <w:rPr>
          <w:b/>
          <w:bCs/>
          <w:color w:val="000080"/>
        </w:rPr>
        <w:t>о</w:t>
      </w:r>
      <w:r w:rsidRPr="0025337A">
        <w:t>жива</w:t>
      </w:r>
      <w:r w:rsidRPr="0025337A">
        <w:rPr>
          <w:b/>
          <w:bCs/>
          <w:color w:val="000080"/>
        </w:rPr>
        <w:t>н</w:t>
      </w:r>
      <w:r w:rsidRPr="0025337A">
        <w:t>ия</w:t>
      </w:r>
      <w:r w:rsidRPr="0025337A">
        <w:rPr>
          <w:b/>
          <w:bCs/>
          <w:color w:val="000080"/>
        </w:rPr>
        <w:t>,</w:t>
      </w:r>
    </w:p>
    <w:p w14:paraId="417A5ECB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Авт</w:t>
      </w:r>
      <w:r w:rsidRPr="0025337A">
        <w:rPr>
          <w:b/>
          <w:bCs/>
          <w:color w:val="000080"/>
        </w:rPr>
        <w:t>о,</w:t>
      </w:r>
    </w:p>
    <w:p w14:paraId="0E937794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аде</w:t>
      </w:r>
      <w:r w:rsidRPr="0025337A">
        <w:rPr>
          <w:b/>
          <w:bCs/>
          <w:color w:val="000080"/>
        </w:rPr>
        <w:t>л</w:t>
      </w:r>
      <w:r w:rsidRPr="0025337A">
        <w:t>ец</w:t>
      </w:r>
      <w:r w:rsidRPr="0025337A">
        <w:rPr>
          <w:b/>
          <w:bCs/>
          <w:color w:val="000080"/>
        </w:rPr>
        <w:t>,</w:t>
      </w:r>
    </w:p>
    <w:p w14:paraId="4A5F1679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.</w:t>
      </w:r>
      <w:r w:rsidRPr="0025337A">
        <w:t>В</w:t>
      </w:r>
      <w:r w:rsidRPr="0025337A">
        <w:rPr>
          <w:b/>
          <w:bCs/>
          <w:color w:val="000080"/>
        </w:rPr>
        <w:t>о</w:t>
      </w:r>
      <w:r w:rsidRPr="0025337A">
        <w:t>дите</w:t>
      </w:r>
      <w:r w:rsidRPr="0025337A">
        <w:rPr>
          <w:b/>
          <w:bCs/>
          <w:color w:val="000080"/>
        </w:rPr>
        <w:t>л</w:t>
      </w:r>
      <w:r w:rsidRPr="0025337A">
        <w:t>ьс</w:t>
      </w:r>
      <w:r w:rsidRPr="0025337A">
        <w:rPr>
          <w:b/>
          <w:bCs/>
          <w:color w:val="000080"/>
        </w:rPr>
        <w:t>к</w:t>
      </w:r>
      <w:r w:rsidRPr="0025337A">
        <w:t>иеПрава</w:t>
      </w:r>
      <w:r w:rsidRPr="0025337A">
        <w:rPr>
          <w:b/>
          <w:bCs/>
          <w:color w:val="000080"/>
        </w:rPr>
        <w:t>,</w:t>
      </w:r>
    </w:p>
    <w:p w14:paraId="3CEDF227" w14:textId="77777777" w:rsidR="0025337A" w:rsidRPr="0025337A" w:rsidRDefault="0025337A" w:rsidP="0025337A">
      <w:pPr>
        <w:pStyle w:val="SQLite"/>
      </w:pPr>
      <w:r w:rsidRPr="0025337A">
        <w:t xml:space="preserve">       ш</w:t>
      </w:r>
      <w:r w:rsidRPr="0025337A">
        <w:rPr>
          <w:b/>
          <w:bCs/>
          <w:color w:val="000080"/>
        </w:rPr>
        <w:t>пп.Ш</w:t>
      </w:r>
      <w:r w:rsidRPr="0025337A">
        <w:t>траф</w:t>
      </w:r>
      <w:r w:rsidRPr="0025337A">
        <w:rPr>
          <w:b/>
          <w:bCs/>
          <w:color w:val="000080"/>
        </w:rPr>
        <w:t>,</w:t>
      </w:r>
    </w:p>
    <w:p w14:paraId="0F6FA5FA" w14:textId="77777777" w:rsidR="0025337A" w:rsidRPr="0025337A" w:rsidRDefault="0025337A" w:rsidP="0025337A">
      <w:pPr>
        <w:pStyle w:val="SQLite"/>
      </w:pPr>
      <w:r w:rsidRPr="0025337A">
        <w:t xml:space="preserve">       ш</w:t>
      </w:r>
      <w:r w:rsidRPr="0025337A">
        <w:rPr>
          <w:b/>
          <w:bCs/>
          <w:color w:val="000080"/>
        </w:rPr>
        <w:t>пп.</w:t>
      </w:r>
      <w:r w:rsidRPr="0025337A">
        <w:t>К</w:t>
      </w:r>
      <w:r w:rsidRPr="0025337A">
        <w:rPr>
          <w:b/>
          <w:bCs/>
          <w:color w:val="000080"/>
        </w:rPr>
        <w:t>о</w:t>
      </w:r>
      <w:r w:rsidRPr="0025337A">
        <w:t>АП</w:t>
      </w:r>
      <w:r w:rsidRPr="0025337A">
        <w:rPr>
          <w:b/>
          <w:bCs/>
          <w:color w:val="000080"/>
        </w:rPr>
        <w:t>,</w:t>
      </w:r>
    </w:p>
    <w:p w14:paraId="493F1933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14B687E8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GROUP_CONCAT</w:t>
      </w:r>
      <w:r w:rsidRPr="0025337A">
        <w:rPr>
          <w:b/>
          <w:bCs/>
          <w:color w:val="000080"/>
        </w:rPr>
        <w:t>(</w:t>
      </w:r>
      <w:r w:rsidRPr="0025337A">
        <w:t xml:space="preserve">ФИО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п.: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r w:rsidRPr="0025337A">
        <w:rPr>
          <w:b/>
          <w:bCs/>
          <w:color w:val="000080"/>
        </w:rPr>
        <w:t>,</w:t>
      </w:r>
      <w:r w:rsidRPr="0025337A">
        <w:t xml:space="preserve"> </w:t>
      </w:r>
      <w:r w:rsidRPr="0025337A">
        <w:rPr>
          <w:color w:val="808080"/>
        </w:rPr>
        <w:t>'; '</w:t>
      </w:r>
      <w:r w:rsidRPr="0025337A">
        <w:rPr>
          <w:b/>
          <w:bCs/>
          <w:color w:val="000080"/>
        </w:rPr>
        <w:t>)</w:t>
      </w:r>
      <w:r w:rsidRPr="0025337A">
        <w:t xml:space="preserve"> </w:t>
      </w:r>
    </w:p>
    <w:p w14:paraId="3988829C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</w:p>
    <w:p w14:paraId="45075E68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свидетель'</w:t>
      </w:r>
      <w:r w:rsidRPr="0025337A">
        <w:t xml:space="preserve"> </w:t>
      </w:r>
      <w:r w:rsidRPr="0025337A">
        <w:rPr>
          <w:b/>
          <w:bCs/>
          <w:color w:val="0000FF"/>
        </w:rPr>
        <w:t>AND</w:t>
      </w:r>
      <w:r w:rsidRPr="0025337A">
        <w:t xml:space="preserve"> </w:t>
      </w:r>
    </w:p>
    <w:p w14:paraId="46BD9D6A" w14:textId="77777777" w:rsidR="0025337A" w:rsidRPr="0025337A" w:rsidRDefault="0025337A" w:rsidP="0025337A">
      <w:pPr>
        <w:pStyle w:val="SQLite"/>
      </w:pPr>
      <w:r w:rsidRPr="0025337A">
        <w:t xml:space="preserve">                  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</w:p>
    <w:p w14:paraId="734CB8FB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GROUP</w:t>
      </w:r>
      <w:r w:rsidRPr="0025337A">
        <w:t xml:space="preserve"> </w:t>
      </w:r>
      <w:r w:rsidRPr="0025337A">
        <w:rPr>
          <w:b/>
          <w:bCs/>
          <w:color w:val="0000FF"/>
        </w:rPr>
        <w:t>BY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>татус</w:t>
      </w:r>
    </w:p>
    <w:p w14:paraId="61616E57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LIMIT</w:t>
      </w:r>
      <w:r w:rsidRPr="0025337A">
        <w:t xml:space="preserve"> </w:t>
      </w:r>
      <w:r w:rsidRPr="0025337A">
        <w:rPr>
          <w:color w:val="FF8000"/>
        </w:rPr>
        <w:t>2</w:t>
      </w:r>
    </w:p>
    <w:p w14:paraId="71D2F4DE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)</w:t>
      </w:r>
    </w:p>
    <w:p w14:paraId="4508CCC1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С</w:t>
      </w:r>
      <w:r w:rsidRPr="0025337A">
        <w:t>видете</w:t>
      </w:r>
      <w:r w:rsidRPr="0025337A">
        <w:rPr>
          <w:b/>
          <w:bCs/>
          <w:color w:val="000080"/>
        </w:rPr>
        <w:t>л</w:t>
      </w:r>
      <w:r w:rsidRPr="0025337A">
        <w:t>и</w:t>
      </w:r>
      <w:r w:rsidRPr="0025337A">
        <w:rPr>
          <w:b/>
          <w:bCs/>
          <w:color w:val="000080"/>
        </w:rPr>
        <w:t>,</w:t>
      </w:r>
    </w:p>
    <w:p w14:paraId="7DA3D55C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113D350B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GROUP_CONCAT</w:t>
      </w:r>
      <w:r w:rsidRPr="0025337A">
        <w:rPr>
          <w:b/>
          <w:bCs/>
          <w:color w:val="000080"/>
        </w:rPr>
        <w:t>(</w:t>
      </w:r>
      <w:r w:rsidRPr="0025337A">
        <w:t xml:space="preserve">ФИО </w:t>
      </w:r>
      <w:r w:rsidRPr="0025337A">
        <w:rPr>
          <w:b/>
          <w:bCs/>
          <w:color w:val="000080"/>
        </w:rPr>
        <w:t>||</w:t>
      </w:r>
      <w:r w:rsidRPr="0025337A">
        <w:t xml:space="preserve"> </w:t>
      </w:r>
      <w:r w:rsidRPr="0025337A">
        <w:rPr>
          <w:color w:val="808080"/>
        </w:rPr>
        <w:t>', п.: '</w:t>
      </w:r>
      <w:r w:rsidRPr="0025337A">
        <w:t xml:space="preserve"> </w:t>
      </w:r>
      <w:r w:rsidRPr="0025337A">
        <w:rPr>
          <w:b/>
          <w:bCs/>
          <w:color w:val="000080"/>
        </w:rPr>
        <w:t>||</w:t>
      </w:r>
      <w:r w:rsidRPr="0025337A">
        <w:t xml:space="preserve"> Пас</w:t>
      </w:r>
      <w:r w:rsidRPr="0025337A">
        <w:rPr>
          <w:b/>
          <w:bCs/>
          <w:color w:val="000080"/>
        </w:rPr>
        <w:t>по</w:t>
      </w:r>
      <w:r w:rsidRPr="0025337A">
        <w:t>рт</w:t>
      </w:r>
      <w:r w:rsidRPr="0025337A">
        <w:rPr>
          <w:b/>
          <w:bCs/>
          <w:color w:val="000080"/>
        </w:rPr>
        <w:t>,</w:t>
      </w:r>
      <w:r w:rsidRPr="0025337A">
        <w:t xml:space="preserve"> </w:t>
      </w:r>
      <w:r w:rsidRPr="0025337A">
        <w:rPr>
          <w:color w:val="808080"/>
        </w:rPr>
        <w:t>'; '</w:t>
      </w:r>
      <w:r w:rsidRPr="0025337A">
        <w:rPr>
          <w:b/>
          <w:bCs/>
          <w:color w:val="000080"/>
        </w:rPr>
        <w:t>)</w:t>
      </w:r>
      <w:r w:rsidRPr="0025337A">
        <w:t xml:space="preserve"> </w:t>
      </w:r>
    </w:p>
    <w:p w14:paraId="74289BF8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</w:p>
    <w:p w14:paraId="54F4630B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потерпевший'</w:t>
      </w:r>
      <w:r w:rsidRPr="0025337A">
        <w:t xml:space="preserve"> </w:t>
      </w:r>
      <w:r w:rsidRPr="0025337A">
        <w:rPr>
          <w:b/>
          <w:bCs/>
          <w:color w:val="0000FF"/>
        </w:rPr>
        <w:t>AND</w:t>
      </w:r>
      <w:r w:rsidRPr="0025337A">
        <w:t xml:space="preserve"> </w:t>
      </w:r>
    </w:p>
    <w:p w14:paraId="3E8870D7" w14:textId="77777777" w:rsidR="0025337A" w:rsidRPr="0025337A" w:rsidRDefault="0025337A" w:rsidP="0025337A">
      <w:pPr>
        <w:pStyle w:val="SQLite"/>
      </w:pPr>
      <w:r w:rsidRPr="0025337A">
        <w:t xml:space="preserve">                  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</w:p>
    <w:p w14:paraId="135DCBC3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GROUP</w:t>
      </w:r>
      <w:r w:rsidRPr="0025337A">
        <w:t xml:space="preserve"> </w:t>
      </w:r>
      <w:r w:rsidRPr="0025337A">
        <w:rPr>
          <w:b/>
          <w:bCs/>
          <w:color w:val="0000FF"/>
        </w:rPr>
        <w:t>BY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>татус</w:t>
      </w:r>
    </w:p>
    <w:p w14:paraId="105EC1A6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t xml:space="preserve">            </w:t>
      </w:r>
      <w:r w:rsidRPr="0025337A">
        <w:rPr>
          <w:b/>
          <w:bCs/>
          <w:color w:val="0000FF"/>
          <w:lang w:val="en-US"/>
        </w:rPr>
        <w:t>LIMIT</w:t>
      </w:r>
      <w:r w:rsidRPr="0025337A">
        <w:rPr>
          <w:lang w:val="en-US"/>
        </w:rPr>
        <w:t xml:space="preserve"> </w:t>
      </w:r>
      <w:r w:rsidRPr="0025337A">
        <w:rPr>
          <w:color w:val="FF8000"/>
          <w:lang w:val="en-US"/>
        </w:rPr>
        <w:t>2</w:t>
      </w:r>
    </w:p>
    <w:p w14:paraId="1E37AD90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80"/>
          <w:lang w:val="en-US"/>
        </w:rPr>
        <w:t>)</w:t>
      </w:r>
    </w:p>
    <w:p w14:paraId="590A1FE3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тер</w:t>
      </w:r>
      <w:r w:rsidRPr="0025337A">
        <w:rPr>
          <w:b/>
          <w:bCs/>
          <w:color w:val="000080"/>
        </w:rPr>
        <w:t>п</w:t>
      </w:r>
      <w:r w:rsidRPr="0025337A">
        <w:t>евшие</w:t>
      </w:r>
    </w:p>
    <w:p w14:paraId="7476389B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</w:t>
      </w:r>
      <w:r w:rsidRPr="0025337A">
        <w:rPr>
          <w:b/>
          <w:bCs/>
          <w:color w:val="0000FF"/>
          <w:lang w:val="en-US"/>
        </w:rPr>
        <w:t>FROM</w:t>
      </w:r>
      <w:r w:rsidRPr="0025337A">
        <w:rPr>
          <w:lang w:val="en-US"/>
        </w:rPr>
        <w:t xml:space="preserve"> </w:t>
      </w:r>
      <w:r w:rsidRPr="0025337A">
        <w:t>ДТП</w:t>
      </w:r>
      <w:r w:rsidRPr="0025337A">
        <w:rPr>
          <w:lang w:val="en-US"/>
        </w:rPr>
        <w:t xml:space="preserve"> </w:t>
      </w:r>
      <w:r w:rsidRPr="0025337A">
        <w:t>д</w:t>
      </w:r>
    </w:p>
    <w:p w14:paraId="766676C9" w14:textId="77777777" w:rsidR="0025337A" w:rsidRPr="0025337A" w:rsidRDefault="0025337A" w:rsidP="0025337A">
      <w:pPr>
        <w:pStyle w:val="SQLite"/>
        <w:rPr>
          <w:lang w:val="en-US"/>
        </w:rPr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FF"/>
          <w:lang w:val="en-US"/>
        </w:rPr>
        <w:t>INNER</w:t>
      </w:r>
      <w:r w:rsidRPr="0025337A">
        <w:rPr>
          <w:lang w:val="en-US"/>
        </w:rPr>
        <w:t xml:space="preserve"> </w:t>
      </w:r>
      <w:r w:rsidRPr="0025337A">
        <w:rPr>
          <w:b/>
          <w:bCs/>
          <w:color w:val="0000FF"/>
          <w:lang w:val="en-US"/>
        </w:rPr>
        <w:t>JOIN</w:t>
      </w:r>
    </w:p>
    <w:p w14:paraId="53E7ED30" w14:textId="77777777" w:rsidR="0025337A" w:rsidRPr="0025337A" w:rsidRDefault="0025337A" w:rsidP="0025337A">
      <w:pPr>
        <w:pStyle w:val="SQLite"/>
      </w:pPr>
      <w:r w:rsidRPr="0025337A">
        <w:rPr>
          <w:lang w:val="en-US"/>
        </w:rPr>
        <w:t xml:space="preserve">       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 xml:space="preserve"> с </w:t>
      </w:r>
      <w:r w:rsidRPr="0025337A">
        <w:rPr>
          <w:b/>
          <w:bCs/>
          <w:color w:val="0000FF"/>
        </w:rPr>
        <w:t>ON</w:t>
      </w:r>
      <w:r w:rsidRPr="0025337A">
        <w:t xml:space="preserve"> с</w:t>
      </w:r>
      <w:r w:rsidRPr="0025337A">
        <w:rPr>
          <w:b/>
          <w:bCs/>
          <w:color w:val="000080"/>
        </w:rPr>
        <w:t>.</w:t>
      </w:r>
      <w:r w:rsidRPr="0025337A">
        <w:t>Н</w:t>
      </w:r>
      <w:r w:rsidRPr="0025337A">
        <w:rPr>
          <w:b/>
          <w:bCs/>
          <w:color w:val="000080"/>
        </w:rPr>
        <w:t>ом</w:t>
      </w:r>
      <w:r w:rsidRPr="0025337A">
        <w:t>ер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 xml:space="preserve">а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Н</w:t>
      </w:r>
      <w:r w:rsidRPr="0025337A">
        <w:rPr>
          <w:b/>
          <w:bCs/>
          <w:color w:val="000080"/>
        </w:rPr>
        <w:t>ом</w:t>
      </w:r>
      <w:r w:rsidRPr="0025337A">
        <w:t>ер</w:t>
      </w:r>
      <w:r w:rsidRPr="0025337A">
        <w:rPr>
          <w:b/>
          <w:bCs/>
          <w:color w:val="000080"/>
        </w:rPr>
        <w:t>Со</w:t>
      </w:r>
      <w:r w:rsidRPr="0025337A">
        <w:t>труд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а</w:t>
      </w:r>
    </w:p>
    <w:p w14:paraId="03832122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FF"/>
        </w:rPr>
        <w:t>INNER</w:t>
      </w:r>
      <w:r w:rsidRPr="0025337A">
        <w:t xml:space="preserve"> </w:t>
      </w:r>
      <w:r w:rsidRPr="0025337A">
        <w:rPr>
          <w:b/>
          <w:bCs/>
          <w:color w:val="0000FF"/>
        </w:rPr>
        <w:t>JOIN</w:t>
      </w:r>
    </w:p>
    <w:p w14:paraId="589ACEE5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(</w:t>
      </w:r>
    </w:p>
    <w:p w14:paraId="46001436" w14:textId="77777777" w:rsidR="0025337A" w:rsidRPr="0025337A" w:rsidRDefault="0025337A" w:rsidP="0025337A">
      <w:pPr>
        <w:pStyle w:val="SQLite"/>
      </w:pPr>
      <w:r w:rsidRPr="0025337A">
        <w:t xml:space="preserve">           </w:t>
      </w:r>
      <w:r w:rsidRPr="0025337A">
        <w:rPr>
          <w:b/>
          <w:bCs/>
          <w:color w:val="0000FF"/>
        </w:rPr>
        <w:t>SELECT</w:t>
      </w:r>
      <w:r w:rsidRPr="0025337A">
        <w:t xml:space="preserve"> </w:t>
      </w:r>
      <w:r w:rsidRPr="0025337A">
        <w:rPr>
          <w:b/>
          <w:bCs/>
          <w:color w:val="000080"/>
        </w:rPr>
        <w:t>*</w:t>
      </w:r>
    </w:p>
    <w:p w14:paraId="0C144079" w14:textId="77777777" w:rsidR="0025337A" w:rsidRPr="0025337A" w:rsidRDefault="0025337A" w:rsidP="0025337A">
      <w:pPr>
        <w:pStyle w:val="SQLite"/>
      </w:pPr>
      <w:r w:rsidRPr="0025337A">
        <w:t xml:space="preserve">             </w:t>
      </w:r>
      <w:r w:rsidRPr="0025337A">
        <w:rPr>
          <w:b/>
          <w:bCs/>
          <w:color w:val="0000FF"/>
        </w:rPr>
        <w:t>FROM</w:t>
      </w:r>
      <w:r w:rsidRPr="0025337A">
        <w:t xml:space="preserve"> Участ</w:t>
      </w:r>
      <w:r w:rsidRPr="0025337A">
        <w:rPr>
          <w:b/>
          <w:bCs/>
          <w:color w:val="000080"/>
        </w:rPr>
        <w:t>н</w:t>
      </w:r>
      <w:r w:rsidRPr="0025337A">
        <w:t>и</w:t>
      </w:r>
      <w:r w:rsidRPr="0025337A">
        <w:rPr>
          <w:b/>
          <w:bCs/>
          <w:color w:val="000080"/>
        </w:rPr>
        <w:t>к</w:t>
      </w:r>
      <w:r w:rsidRPr="0025337A">
        <w:t>и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</w:t>
      </w:r>
    </w:p>
    <w:p w14:paraId="7FFA2829" w14:textId="77777777" w:rsidR="0025337A" w:rsidRPr="0025337A" w:rsidRDefault="0025337A" w:rsidP="0025337A">
      <w:pPr>
        <w:pStyle w:val="SQLite"/>
      </w:pPr>
      <w:r w:rsidRPr="0025337A">
        <w:t xml:space="preserve">            </w:t>
      </w:r>
      <w:r w:rsidRPr="0025337A">
        <w:rPr>
          <w:b/>
          <w:bCs/>
          <w:color w:val="0000FF"/>
        </w:rPr>
        <w:t>WHERE</w:t>
      </w:r>
      <w:r w:rsidRPr="0025337A">
        <w:t xml:space="preserve"> </w:t>
      </w:r>
      <w:r w:rsidRPr="0025337A">
        <w:rPr>
          <w:b/>
          <w:bCs/>
          <w:color w:val="000080"/>
        </w:rPr>
        <w:t>С</w:t>
      </w:r>
      <w:r w:rsidRPr="0025337A">
        <w:t xml:space="preserve">татус </w:t>
      </w:r>
      <w:r w:rsidRPr="0025337A">
        <w:rPr>
          <w:b/>
          <w:bCs/>
          <w:color w:val="000080"/>
        </w:rPr>
        <w:t>=</w:t>
      </w:r>
      <w:r w:rsidRPr="0025337A">
        <w:t xml:space="preserve"> </w:t>
      </w:r>
      <w:r w:rsidRPr="0025337A">
        <w:rPr>
          <w:color w:val="808080"/>
        </w:rPr>
        <w:t>'виновник'</w:t>
      </w:r>
    </w:p>
    <w:p w14:paraId="3AE3B4AA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)</w:t>
      </w:r>
    </w:p>
    <w:p w14:paraId="4C96BCB1" w14:textId="77777777" w:rsidR="0025337A" w:rsidRPr="0025337A" w:rsidRDefault="0025337A" w:rsidP="0025337A">
      <w:pPr>
        <w:pStyle w:val="SQLite"/>
      </w:pPr>
      <w:r w:rsidRPr="0025337A">
        <w:t xml:space="preserve">       у</w:t>
      </w:r>
      <w:r w:rsidRPr="0025337A">
        <w:rPr>
          <w:b/>
          <w:bCs/>
          <w:color w:val="000080"/>
        </w:rPr>
        <w:t>пп</w:t>
      </w:r>
      <w:r w:rsidRPr="0025337A">
        <w:t xml:space="preserve"> </w:t>
      </w:r>
      <w:r w:rsidRPr="0025337A">
        <w:rPr>
          <w:b/>
          <w:bCs/>
          <w:color w:val="0000FF"/>
        </w:rPr>
        <w:t>ON</w:t>
      </w:r>
      <w:r w:rsidRPr="0025337A">
        <w:t xml:space="preserve"> у</w:t>
      </w:r>
      <w:r w:rsidRPr="0025337A">
        <w:rPr>
          <w:b/>
          <w:bCs/>
          <w:color w:val="000080"/>
        </w:rPr>
        <w:t>пп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</w:p>
    <w:p w14:paraId="4DD1B176" w14:textId="77777777" w:rsidR="0025337A" w:rsidRP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FF"/>
        </w:rPr>
        <w:t>INNER</w:t>
      </w:r>
      <w:r w:rsidRPr="0025337A">
        <w:t xml:space="preserve"> </w:t>
      </w:r>
      <w:r w:rsidRPr="0025337A">
        <w:rPr>
          <w:b/>
          <w:bCs/>
          <w:color w:val="0000FF"/>
        </w:rPr>
        <w:t>JOIN</w:t>
      </w:r>
    </w:p>
    <w:p w14:paraId="0091C992" w14:textId="77777777" w:rsidR="0025337A" w:rsidRDefault="0025337A" w:rsidP="0025337A">
      <w:pPr>
        <w:pStyle w:val="SQLite"/>
      </w:pPr>
      <w:r w:rsidRPr="0025337A">
        <w:t xml:space="preserve">       </w:t>
      </w:r>
      <w:r w:rsidRPr="0025337A">
        <w:rPr>
          <w:b/>
          <w:bCs/>
          <w:color w:val="000080"/>
        </w:rPr>
        <w:t>Ш</w:t>
      </w:r>
      <w:r w:rsidRPr="0025337A">
        <w:t>трафП</w:t>
      </w:r>
      <w:r w:rsidRPr="0025337A">
        <w:rPr>
          <w:b/>
          <w:bCs/>
          <w:color w:val="000080"/>
        </w:rPr>
        <w:t>о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ю ш</w:t>
      </w:r>
      <w:r w:rsidRPr="0025337A">
        <w:rPr>
          <w:b/>
          <w:bCs/>
          <w:color w:val="000080"/>
        </w:rPr>
        <w:t>пп</w:t>
      </w:r>
      <w:r w:rsidRPr="0025337A">
        <w:t xml:space="preserve"> </w:t>
      </w:r>
      <w:r w:rsidRPr="0025337A">
        <w:rPr>
          <w:b/>
          <w:bCs/>
          <w:color w:val="0000FF"/>
        </w:rPr>
        <w:t>ON</w:t>
      </w:r>
      <w:r w:rsidRPr="0025337A">
        <w:t xml:space="preserve"> ш</w:t>
      </w:r>
      <w:r w:rsidRPr="0025337A">
        <w:rPr>
          <w:b/>
          <w:bCs/>
          <w:color w:val="000080"/>
        </w:rPr>
        <w:t>пп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 xml:space="preserve">ие </w:t>
      </w:r>
      <w:r w:rsidRPr="0025337A">
        <w:rPr>
          <w:b/>
          <w:bCs/>
          <w:color w:val="000080"/>
        </w:rPr>
        <w:t>=</w:t>
      </w:r>
      <w:r w:rsidRPr="0025337A">
        <w:t xml:space="preserve"> д</w:t>
      </w:r>
      <w:r w:rsidRPr="0025337A">
        <w:rPr>
          <w:b/>
          <w:bCs/>
          <w:color w:val="000080"/>
        </w:rPr>
        <w:t>.</w:t>
      </w:r>
      <w:r w:rsidRPr="0025337A">
        <w:t>П</w:t>
      </w:r>
      <w:r w:rsidRPr="0025337A">
        <w:rPr>
          <w:b/>
          <w:bCs/>
          <w:color w:val="000080"/>
        </w:rPr>
        <w:t>о</w:t>
      </w:r>
      <w:r w:rsidRPr="0025337A">
        <w:t>ста</w:t>
      </w:r>
      <w:r w:rsidRPr="0025337A">
        <w:rPr>
          <w:b/>
          <w:bCs/>
          <w:color w:val="000080"/>
        </w:rPr>
        <w:t>но</w:t>
      </w:r>
      <w:r w:rsidRPr="0025337A">
        <w:t>в</w:t>
      </w:r>
      <w:r w:rsidRPr="0025337A">
        <w:rPr>
          <w:b/>
          <w:bCs/>
          <w:color w:val="000080"/>
        </w:rPr>
        <w:t>л</w:t>
      </w:r>
      <w:r w:rsidRPr="0025337A">
        <w:t>е</w:t>
      </w:r>
      <w:r w:rsidRPr="0025337A">
        <w:rPr>
          <w:b/>
          <w:bCs/>
          <w:color w:val="000080"/>
        </w:rPr>
        <w:t>н</w:t>
      </w:r>
      <w:r w:rsidRPr="0025337A">
        <w:t>ие</w:t>
      </w:r>
    </w:p>
    <w:p w14:paraId="42521AF2" w14:textId="52E68421" w:rsidR="00143814" w:rsidRDefault="0008718A" w:rsidP="00143814">
      <w:pPr>
        <w:rPr>
          <w:rFonts w:eastAsia="Times New Roman"/>
        </w:rPr>
      </w:pPr>
      <w:r>
        <w:rPr>
          <w:rFonts w:eastAsia="Times New Roman"/>
        </w:rPr>
        <w:lastRenderedPageBreak/>
        <w:t>Результатом исполнения представления «ОформленныеПостановления» будет список ДТП со следующими полями:</w:t>
      </w:r>
    </w:p>
    <w:p w14:paraId="40698081" w14:textId="562AC5C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Сотрудник.</w:t>
      </w:r>
    </w:p>
    <w:p w14:paraId="2A73B5F9" w14:textId="2E35D9D2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остановление.</w:t>
      </w:r>
    </w:p>
    <w:p w14:paraId="3418D485" w14:textId="7E6F532F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МестоПроисшествия.</w:t>
      </w:r>
    </w:p>
    <w:p w14:paraId="379DBB99" w14:textId="4C3DD04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Описание.</w:t>
      </w:r>
    </w:p>
    <w:p w14:paraId="3932A8C9" w14:textId="3C46189D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Дата.</w:t>
      </w:r>
    </w:p>
    <w:p w14:paraId="6781F671" w14:textId="55807C69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ФИО Виновник.</w:t>
      </w:r>
    </w:p>
    <w:p w14:paraId="7FD83B91" w14:textId="382AE3AA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Паспорт.</w:t>
      </w:r>
    </w:p>
    <w:p w14:paraId="257226CF" w14:textId="44B70E85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ДатаРождения.</w:t>
      </w:r>
    </w:p>
    <w:p w14:paraId="274793DD" w14:textId="5C5A119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АдресПроживания.</w:t>
      </w:r>
    </w:p>
    <w:p w14:paraId="000055C3" w14:textId="180A6766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Авто.</w:t>
      </w:r>
    </w:p>
    <w:p w14:paraId="27E6D077" w14:textId="037397E0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Владелец.</w:t>
      </w:r>
    </w:p>
    <w:p w14:paraId="5CD828AA" w14:textId="0D598AFE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ВодительскиеПрава.</w:t>
      </w:r>
    </w:p>
    <w:p w14:paraId="6B9CFBAA" w14:textId="1309396C" w:rsidR="0008718A" w:rsidRPr="0008718A" w:rsidRDefault="005D028C" w:rsidP="0008718A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Штраф.</w:t>
      </w:r>
    </w:p>
    <w:p w14:paraId="273DF385" w14:textId="69C0F3EB" w:rsidR="0025337A" w:rsidRPr="007B2560" w:rsidRDefault="00647CB1" w:rsidP="007B2560">
      <w:pPr>
        <w:pStyle w:val="af3"/>
        <w:numPr>
          <w:ilvl w:val="0"/>
          <w:numId w:val="8"/>
        </w:numPr>
        <w:rPr>
          <w:rFonts w:eastAsia="Times New Roman"/>
        </w:rPr>
      </w:pPr>
      <w:r>
        <w:rPr>
          <w:rFonts w:eastAsia="Times New Roman"/>
        </w:rPr>
        <w:t>КоАП.</w:t>
      </w:r>
    </w:p>
    <w:p w14:paraId="2C3D3440" w14:textId="3B52774A" w:rsidR="00976155" w:rsidRPr="00692D86" w:rsidRDefault="00976155" w:rsidP="00D11CCD">
      <w:pPr>
        <w:pStyle w:val="1"/>
        <w:numPr>
          <w:ilvl w:val="0"/>
          <w:numId w:val="0"/>
        </w:numPr>
        <w:jc w:val="center"/>
      </w:pPr>
      <w:bookmarkStart w:id="54" w:name="_Toc517833009"/>
      <w:r w:rsidRPr="00D11CCD">
        <w:lastRenderedPageBreak/>
        <w:t>Заключение</w:t>
      </w:r>
      <w:bookmarkEnd w:id="49"/>
      <w:bookmarkEnd w:id="54"/>
    </w:p>
    <w:p w14:paraId="430A377E" w14:textId="77777777" w:rsidR="00976155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</w:t>
      </w:r>
      <w:r w:rsidR="00A31626" w:rsidRPr="00D11CCD">
        <w:rPr>
          <w:szCs w:val="28"/>
          <w:lang w:eastAsia="ru-RU"/>
        </w:rPr>
        <w:t xml:space="preserve">проведенных </w:t>
      </w:r>
      <w:r w:rsidRPr="00D11CCD">
        <w:rPr>
          <w:szCs w:val="28"/>
          <w:lang w:eastAsia="ru-RU"/>
        </w:rPr>
        <w:t>работ по курсовому проекту</w:t>
      </w:r>
      <w:r w:rsidR="00765468" w:rsidRPr="00D11CCD">
        <w:rPr>
          <w:szCs w:val="28"/>
          <w:lang w:eastAsia="ru-RU"/>
        </w:rPr>
        <w:t>,</w:t>
      </w:r>
      <w:r w:rsidRPr="00D11CCD">
        <w:rPr>
          <w:szCs w:val="28"/>
          <w:lang w:eastAsia="ru-RU"/>
        </w:rPr>
        <w:t xml:space="preserve"> </w:t>
      </w:r>
      <w:r w:rsidR="004C2C27" w:rsidRPr="00D11CCD">
        <w:rPr>
          <w:szCs w:val="28"/>
          <w:lang w:eastAsia="ru-RU"/>
        </w:rPr>
        <w:t xml:space="preserve">была спроектирована </w:t>
      </w:r>
      <w:r w:rsidR="008C4D3F">
        <w:rPr>
          <w:szCs w:val="28"/>
          <w:lang w:eastAsia="ru-RU"/>
        </w:rPr>
        <w:t xml:space="preserve">и реализована </w:t>
      </w:r>
      <w:r w:rsidR="004C2C27" w:rsidRPr="00D11CCD">
        <w:rPr>
          <w:szCs w:val="28"/>
          <w:lang w:eastAsia="ru-RU"/>
        </w:rPr>
        <w:t>информационная система</w:t>
      </w:r>
      <w:r w:rsidR="008C4D3F">
        <w:rPr>
          <w:szCs w:val="28"/>
          <w:lang w:eastAsia="ru-RU"/>
        </w:rPr>
        <w:t xml:space="preserve"> и база дынных</w:t>
      </w:r>
      <w:r w:rsidR="004C2C27" w:rsidRPr="00D11CCD">
        <w:rPr>
          <w:szCs w:val="28"/>
          <w:lang w:eastAsia="ru-RU"/>
        </w:rPr>
        <w:t xml:space="preserve">. Внедрение данной информационной системе </w:t>
      </w:r>
      <w:r w:rsidRPr="00D11CCD">
        <w:rPr>
          <w:szCs w:val="28"/>
          <w:lang w:eastAsia="ru-RU"/>
        </w:rPr>
        <w:t xml:space="preserve">позволит более </w:t>
      </w:r>
      <w:r w:rsidR="008C4D3F">
        <w:rPr>
          <w:szCs w:val="28"/>
          <w:lang w:eastAsia="ru-RU"/>
        </w:rPr>
        <w:t>оперативно составлять постановления сотрудниками ГИБДД с</w:t>
      </w:r>
      <w:r w:rsidRPr="00D11CCD">
        <w:rPr>
          <w:szCs w:val="28"/>
          <w:lang w:eastAsia="ru-RU"/>
        </w:rPr>
        <w:t>низить случайные ошибки связанных с ручным заполнением форм</w:t>
      </w:r>
      <w:r w:rsidR="008C4D3F">
        <w:rPr>
          <w:szCs w:val="28"/>
          <w:lang w:eastAsia="ru-RU"/>
        </w:rPr>
        <w:t xml:space="preserve"> протоколов</w:t>
      </w:r>
      <w:r w:rsidRPr="00D11CCD">
        <w:rPr>
          <w:szCs w:val="28"/>
          <w:lang w:eastAsia="ru-RU"/>
        </w:rPr>
        <w:t>.</w:t>
      </w:r>
    </w:p>
    <w:p w14:paraId="79FFB81C" w14:textId="18A66BE1" w:rsidR="00F04C0C" w:rsidRPr="008602D5" w:rsidRDefault="00F04C0C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Для реализации курсового проекта </w:t>
      </w:r>
      <w:r w:rsidR="002224FF">
        <w:rPr>
          <w:szCs w:val="28"/>
          <w:lang w:eastAsia="ru-RU"/>
        </w:rPr>
        <w:t xml:space="preserve">использовались </w:t>
      </w:r>
      <w:r w:rsidR="005F4D35">
        <w:rPr>
          <w:szCs w:val="28"/>
          <w:lang w:eastAsia="ru-RU"/>
        </w:rPr>
        <w:t>средства проектирования</w:t>
      </w:r>
      <w:r w:rsidRPr="00D11CCD">
        <w:rPr>
          <w:szCs w:val="28"/>
          <w:lang w:eastAsia="ru-RU"/>
        </w:rPr>
        <w:t xml:space="preserve"> </w:t>
      </w:r>
      <w:r w:rsidR="00A25D56">
        <w:rPr>
          <w:szCs w:val="28"/>
          <w:lang w:val="en-US" w:eastAsia="ru-RU"/>
        </w:rPr>
        <w:t>BPWin</w:t>
      </w:r>
      <w:r w:rsidR="00A25D56">
        <w:rPr>
          <w:szCs w:val="28"/>
          <w:lang w:eastAsia="ru-RU"/>
        </w:rPr>
        <w:t xml:space="preserve"> и </w:t>
      </w:r>
      <w:r w:rsidR="00A25D56">
        <w:rPr>
          <w:szCs w:val="28"/>
          <w:lang w:val="en-US" w:eastAsia="ru-RU"/>
        </w:rPr>
        <w:t>ERWin</w:t>
      </w:r>
      <w:r w:rsidR="00A25D56" w:rsidRPr="00A25D56">
        <w:rPr>
          <w:szCs w:val="28"/>
          <w:lang w:eastAsia="ru-RU"/>
        </w:rPr>
        <w:t xml:space="preserve"> </w:t>
      </w:r>
      <w:r w:rsidR="00A25D56">
        <w:rPr>
          <w:szCs w:val="28"/>
          <w:lang w:eastAsia="ru-RU"/>
        </w:rPr>
        <w:t xml:space="preserve">в </w:t>
      </w:r>
      <w:r w:rsidR="005B51AD">
        <w:rPr>
          <w:szCs w:val="28"/>
          <w:lang w:eastAsia="ru-RU"/>
        </w:rPr>
        <w:t>качестве среды построения моделей</w:t>
      </w:r>
      <w:r w:rsidR="008602D5">
        <w:rPr>
          <w:szCs w:val="28"/>
          <w:lang w:eastAsia="ru-RU"/>
        </w:rPr>
        <w:t xml:space="preserve">, </w:t>
      </w:r>
      <w:r w:rsidR="008602D5">
        <w:rPr>
          <w:szCs w:val="28"/>
          <w:lang w:val="en-US" w:eastAsia="ru-RU"/>
        </w:rPr>
        <w:t>IDE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val="en-US" w:eastAsia="ru-RU"/>
        </w:rPr>
        <w:t>Lazarus</w:t>
      </w:r>
      <w:r w:rsidR="008602D5" w:rsidRPr="008602D5">
        <w:rPr>
          <w:szCs w:val="28"/>
          <w:lang w:eastAsia="ru-RU"/>
        </w:rPr>
        <w:t xml:space="preserve"> </w:t>
      </w:r>
      <w:r w:rsidR="008602D5">
        <w:rPr>
          <w:szCs w:val="28"/>
          <w:lang w:eastAsia="ru-RU"/>
        </w:rPr>
        <w:t>для реализации оболочки программного средства</w:t>
      </w:r>
      <w:r w:rsidR="00C61750">
        <w:rPr>
          <w:szCs w:val="28"/>
          <w:lang w:eastAsia="ru-RU"/>
        </w:rPr>
        <w:t xml:space="preserve">, </w:t>
      </w:r>
      <w:r w:rsidR="00C61750" w:rsidRPr="00C61750">
        <w:rPr>
          <w:szCs w:val="28"/>
          <w:lang w:eastAsia="ru-RU"/>
        </w:rPr>
        <w:t>SQLiteStudi</w:t>
      </w:r>
      <w:r w:rsidR="00484933">
        <w:rPr>
          <w:szCs w:val="28"/>
          <w:lang w:val="en-US" w:eastAsia="ru-RU"/>
        </w:rPr>
        <w:t>o</w:t>
      </w:r>
      <w:r w:rsidR="00484933" w:rsidRPr="00484933">
        <w:rPr>
          <w:szCs w:val="28"/>
          <w:lang w:eastAsia="ru-RU"/>
        </w:rPr>
        <w:t xml:space="preserve"> </w:t>
      </w:r>
      <w:r w:rsidR="00C61750">
        <w:rPr>
          <w:szCs w:val="28"/>
          <w:lang w:eastAsia="ru-RU"/>
        </w:rPr>
        <w:t xml:space="preserve">для создания БД в СУБД </w:t>
      </w:r>
      <w:r w:rsidR="00C61750">
        <w:rPr>
          <w:szCs w:val="28"/>
          <w:lang w:val="en-US" w:eastAsia="ru-RU"/>
        </w:rPr>
        <w:t>SQLite</w:t>
      </w:r>
      <w:r w:rsidR="008602D5">
        <w:rPr>
          <w:szCs w:val="28"/>
          <w:lang w:eastAsia="ru-RU"/>
        </w:rPr>
        <w:t>.</w:t>
      </w:r>
    </w:p>
    <w:p w14:paraId="6246F41E" w14:textId="4103E180" w:rsidR="00F72032" w:rsidRPr="00D11CCD" w:rsidRDefault="00976155" w:rsidP="00D11CCD">
      <w:pPr>
        <w:rPr>
          <w:szCs w:val="28"/>
          <w:lang w:eastAsia="ru-RU"/>
        </w:rPr>
      </w:pPr>
      <w:r w:rsidRPr="00D11CCD">
        <w:rPr>
          <w:szCs w:val="28"/>
          <w:lang w:eastAsia="ru-RU"/>
        </w:rPr>
        <w:t xml:space="preserve">В результате проведенной работы была достигнутая поставленная цель: разработка </w:t>
      </w:r>
      <w:r w:rsidR="00F04C0C" w:rsidRPr="00D11CCD">
        <w:rPr>
          <w:szCs w:val="28"/>
          <w:lang w:eastAsia="ru-RU"/>
        </w:rPr>
        <w:t xml:space="preserve">проекта </w:t>
      </w:r>
      <w:r w:rsidR="002224FF">
        <w:rPr>
          <w:szCs w:val="28"/>
          <w:lang w:eastAsia="ru-RU"/>
        </w:rPr>
        <w:t>программного средства</w:t>
      </w:r>
      <w:r w:rsidR="00F04C0C" w:rsidRPr="00D11CCD">
        <w:rPr>
          <w:szCs w:val="28"/>
          <w:lang w:eastAsia="ru-RU"/>
        </w:rPr>
        <w:t xml:space="preserve"> для </w:t>
      </w:r>
      <w:r w:rsidR="005B51AD">
        <w:rPr>
          <w:szCs w:val="28"/>
          <w:lang w:eastAsia="ru-RU"/>
        </w:rPr>
        <w:t>ГИБДД</w:t>
      </w:r>
      <w:r w:rsidRPr="00D11CCD">
        <w:rPr>
          <w:szCs w:val="28"/>
          <w:lang w:eastAsia="ru-RU"/>
        </w:rPr>
        <w:t>.</w:t>
      </w:r>
    </w:p>
    <w:bookmarkStart w:id="55" w:name="_Toc517833010" w:displacedByCustomXml="next"/>
    <w:bookmarkStart w:id="56" w:name="_Toc504963615" w:displacedByCustomXml="next"/>
    <w:sdt>
      <w:sdtPr>
        <w:rPr>
          <w:rFonts w:eastAsiaTheme="minorEastAsia" w:cstheme="minorBidi"/>
          <w:b w:val="0"/>
          <w:bCs w:val="0"/>
          <w:sz w:val="26"/>
          <w:szCs w:val="26"/>
        </w:rPr>
        <w:id w:val="463555689"/>
        <w:docPartObj>
          <w:docPartGallery w:val="Bibliographies"/>
          <w:docPartUnique/>
        </w:docPartObj>
      </w:sdtPr>
      <w:sdtEndPr>
        <w:rPr>
          <w:sz w:val="28"/>
          <w:szCs w:val="22"/>
        </w:rPr>
      </w:sdtEndPr>
      <w:sdtContent>
        <w:p w14:paraId="57101D1B" w14:textId="77777777" w:rsidR="00ED269E" w:rsidRPr="00D11CCD" w:rsidRDefault="00ED269E" w:rsidP="00B26679">
          <w:pPr>
            <w:pStyle w:val="1"/>
            <w:numPr>
              <w:ilvl w:val="0"/>
              <w:numId w:val="0"/>
            </w:numPr>
            <w:jc w:val="center"/>
          </w:pPr>
          <w:r w:rsidRPr="00D11CCD">
            <w:t>Список литературы</w:t>
          </w:r>
          <w:bookmarkEnd w:id="56"/>
          <w:bookmarkEnd w:id="55"/>
        </w:p>
        <w:sdt>
          <w:sdtPr>
            <w:rPr>
              <w:sz w:val="26"/>
              <w:szCs w:val="26"/>
            </w:rPr>
            <w:id w:val="111145805"/>
            <w:bibliography/>
          </w:sdtPr>
          <w:sdtContent>
            <w:p w14:paraId="20397877" w14:textId="77777777" w:rsidR="00F711B0" w:rsidRDefault="00AC0BD6" w:rsidP="00F711B0">
              <w:pPr>
                <w:pStyle w:val="aff8"/>
                <w:rPr>
                  <w:noProof/>
                </w:rPr>
              </w:pPr>
              <w:r w:rsidRPr="00AA6173">
                <w:rPr>
                  <w:sz w:val="26"/>
                  <w:szCs w:val="26"/>
                </w:rPr>
                <w:fldChar w:fldCharType="begin"/>
              </w:r>
              <w:r w:rsidR="00ED269E" w:rsidRPr="00AA6173">
                <w:rPr>
                  <w:sz w:val="26"/>
                  <w:szCs w:val="26"/>
                </w:rPr>
                <w:instrText>BIBLIOGRAPHY</w:instrText>
              </w:r>
              <w:r w:rsidRPr="00AA6173">
                <w:rPr>
                  <w:sz w:val="26"/>
                  <w:szCs w:val="26"/>
                </w:rPr>
                <w:fldChar w:fldCharType="separate"/>
              </w:r>
              <w:r w:rsidR="00F711B0">
                <w:rPr>
                  <w:b/>
                  <w:bCs/>
                  <w:noProof/>
                </w:rPr>
                <w:t>Абдулаев В.И.</w:t>
              </w:r>
              <w:r w:rsidR="00F711B0">
                <w:rPr>
                  <w:noProof/>
                </w:rPr>
                <w:t xml:space="preserve"> Программная инженерия: учебное пособие [Книга]. - Йошкар-Ола : ПГТУ, 2016. - стр. 168.</w:t>
              </w:r>
            </w:p>
            <w:p w14:paraId="57CF3709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лександров Д.В</w:t>
              </w:r>
              <w:r>
                <w:rPr>
                  <w:noProof/>
                </w:rPr>
                <w:t xml:space="preserve"> Инструментальные средства информационного менеджмента. CASE-технологии и распределенные информационные системы [Книга]. - Москва : Финансы и статистика, 2011. - стр. 224.</w:t>
              </w:r>
            </w:p>
            <w:p w14:paraId="437F2AE3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Антамошкин О.А.</w:t>
              </w:r>
              <w:r>
                <w:rPr>
                  <w:noProof/>
                </w:rPr>
                <w:t xml:space="preserve"> Программная инженерия. Теория и практика: учебник [Книга]. - Красноярск : СФУ, 2012. - стр. 247.</w:t>
              </w:r>
            </w:p>
            <w:p w14:paraId="009D1F69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Батоврин В.К.</w:t>
              </w:r>
              <w:r>
                <w:rPr>
                  <w:noProof/>
                </w:rPr>
                <w:t xml:space="preserve"> Системная и программная инженерия. Словарь-справочник: учебное пособие для вузов [Книга]. - Москва : ДМК Пресс, 2010. - стр. 280.</w:t>
              </w:r>
            </w:p>
            <w:p w14:paraId="26CAA390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Ехлаков Ю.П.</w:t>
              </w:r>
              <w:r>
                <w:rPr>
                  <w:noProof/>
                </w:rPr>
                <w:t xml:space="preserve"> Введение в программную инженерию [Книга]. - Москва : ТУСУР, 2012. - стр. 14.</w:t>
              </w:r>
            </w:p>
            <w:p w14:paraId="46F1896E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Маклаков С.В.</w:t>
              </w:r>
              <w:r>
                <w:rPr>
                  <w:noProof/>
                </w:rPr>
                <w:t xml:space="preserve"> Моделирование бизнес-процессов с BPwin 4.0 [Книга]. - Москва : Диалог-МИФИ, 2002. - стр. 224.</w:t>
              </w:r>
            </w:p>
            <w:p w14:paraId="3B321631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Тельнов Ю.Ф.</w:t>
              </w:r>
              <w:r>
                <w:rPr>
                  <w:noProof/>
                </w:rPr>
                <w:t xml:space="preserve"> Реинжиниринг бизнес-процессов [Книга]. - Москва : Финансы и статистика, 2005. - стр. 320.</w:t>
              </w:r>
            </w:p>
            <w:p w14:paraId="0B8A3410" w14:textId="77777777" w:rsidR="00F711B0" w:rsidRDefault="00F711B0" w:rsidP="00F711B0">
              <w:pPr>
                <w:pStyle w:val="aff8"/>
                <w:rPr>
                  <w:noProof/>
                </w:rPr>
              </w:pPr>
              <w:r>
                <w:rPr>
                  <w:b/>
                  <w:bCs/>
                  <w:noProof/>
                </w:rPr>
                <w:t>Хаммер М.</w:t>
              </w:r>
              <w:r>
                <w:rPr>
                  <w:noProof/>
                </w:rPr>
                <w:t xml:space="preserve"> Быстрее, дешевле: Девять методов реинжиниринга бизнес-процессов [Книга]. - Москва : Альпина Паблишер, 2016. - стр. 352.</w:t>
              </w:r>
            </w:p>
            <w:p w14:paraId="772D5811" w14:textId="6B4965A4" w:rsidR="00C907CF" w:rsidRPr="008A0013" w:rsidRDefault="00AC0BD6" w:rsidP="008A0013">
              <w:pPr>
                <w:ind w:firstLine="0"/>
                <w:rPr>
                  <w:sz w:val="26"/>
                  <w:szCs w:val="26"/>
                </w:rPr>
              </w:pPr>
              <w:r w:rsidRPr="00AA6173">
                <w:rPr>
                  <w:b/>
                  <w:bCs/>
                  <w:sz w:val="26"/>
                  <w:szCs w:val="26"/>
                </w:rPr>
                <w:fldChar w:fldCharType="end"/>
              </w:r>
            </w:p>
          </w:sdtContent>
        </w:sdt>
      </w:sdtContent>
    </w:sdt>
    <w:p w14:paraId="0DF20A7E" w14:textId="0772D808" w:rsidR="00C907CF" w:rsidRPr="00C907CF" w:rsidRDefault="00C907CF" w:rsidP="006859AE">
      <w:pPr>
        <w:pStyle w:val="1d"/>
      </w:pPr>
      <w:bookmarkStart w:id="57" w:name="_Toc517833011"/>
      <w:commentRangeStart w:id="58"/>
      <w:r w:rsidRPr="00C907CF">
        <w:lastRenderedPageBreak/>
        <w:t>Приложение А</w:t>
      </w:r>
      <w:commentRangeEnd w:id="58"/>
      <w:r w:rsidR="00220E34">
        <w:rPr>
          <w:rStyle w:val="affb"/>
          <w:rFonts w:eastAsiaTheme="minorEastAsia" w:cstheme="minorBidi"/>
          <w:b w:val="0"/>
          <w:bCs w:val="0"/>
        </w:rPr>
        <w:commentReference w:id="58"/>
      </w:r>
      <w:bookmarkEnd w:id="57"/>
    </w:p>
    <w:p w14:paraId="17250A25" w14:textId="77777777" w:rsidR="00C907CF" w:rsidRPr="00B85A72" w:rsidRDefault="00C907CF" w:rsidP="00C907CF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caps/>
          <w:szCs w:val="28"/>
          <w:lang w:eastAsia="ru-RU"/>
        </w:rPr>
      </w:pPr>
      <w:r w:rsidRPr="00B85A72">
        <w:rPr>
          <w:rFonts w:eastAsia="Times New Roman" w:cs="Times New Roman"/>
          <w:szCs w:val="28"/>
          <w:lang w:eastAsia="ru-RU"/>
        </w:rPr>
        <w:t>МИНИСТЕРСТВО ОБРАЗОВАНИЯ И НАУКИ РОССИЙСКОЙ ФЕДЕРАЦИИ</w:t>
      </w:r>
    </w:p>
    <w:p w14:paraId="0302FC0C" w14:textId="77777777" w:rsidR="00C907CF" w:rsidRPr="00246306" w:rsidRDefault="00C907CF" w:rsidP="00C907CF">
      <w:pPr>
        <w:spacing w:line="240" w:lineRule="auto"/>
        <w:ind w:firstLine="0"/>
        <w:jc w:val="center"/>
        <w:rPr>
          <w:rFonts w:eastAsia="Times New Roman" w:cs="Times New Roman"/>
          <w:sz w:val="22"/>
          <w:lang w:eastAsia="ru-RU"/>
        </w:rPr>
      </w:pPr>
      <w:r w:rsidRPr="00246306">
        <w:rPr>
          <w:rFonts w:eastAsia="Times New Roman" w:cs="Times New Roman"/>
          <w:sz w:val="22"/>
          <w:lang w:eastAsia="ru-RU"/>
        </w:rPr>
        <w:t>Федеральное государственное автономное образовательное учреждение</w:t>
      </w:r>
    </w:p>
    <w:p w14:paraId="248BFA3B" w14:textId="77777777" w:rsidR="00C907CF" w:rsidRPr="00246306" w:rsidRDefault="00C907CF" w:rsidP="00C907CF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sz w:val="22"/>
          <w:lang w:eastAsia="ru-RU"/>
        </w:rPr>
      </w:pPr>
      <w:r>
        <w:rPr>
          <w:rFonts w:eastAsia="Times New Roman" w:cs="Times New Roman"/>
          <w:sz w:val="22"/>
          <w:lang w:eastAsia="ru-RU"/>
        </w:rPr>
        <w:t>высшего</w:t>
      </w:r>
      <w:r w:rsidRPr="00246306">
        <w:rPr>
          <w:rFonts w:eastAsia="Times New Roman" w:cs="Times New Roman"/>
          <w:sz w:val="22"/>
          <w:lang w:eastAsia="ru-RU"/>
        </w:rPr>
        <w:t xml:space="preserve"> образования</w:t>
      </w:r>
    </w:p>
    <w:p w14:paraId="290B60CF" w14:textId="77777777" w:rsidR="00C907CF" w:rsidRPr="00B85A72" w:rsidRDefault="00C907CF" w:rsidP="00C907CF">
      <w:pPr>
        <w:shd w:val="clear" w:color="auto" w:fill="FFFFFF"/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  <w:r w:rsidRPr="00B85A72">
        <w:rPr>
          <w:rFonts w:eastAsia="Times New Roman" w:cs="Times New Roman"/>
          <w:b/>
          <w:bCs/>
          <w:szCs w:val="28"/>
          <w:lang w:eastAsia="ru-RU"/>
        </w:rPr>
        <w:t>«</w:t>
      </w:r>
      <w:sdt>
        <w:sdtPr>
          <w:rPr>
            <w:rFonts w:eastAsia="Times New Roman" w:cs="Times New Roman"/>
            <w:b/>
            <w:bCs/>
            <w:szCs w:val="28"/>
            <w:lang w:eastAsia="ru-RU"/>
          </w:rPr>
          <w:alias w:val="Организация"/>
          <w:tag w:val=""/>
          <w:id w:val="2045239032"/>
          <w:placeholder>
            <w:docPart w:val="92F63D31BCCC49B0A40273F97C886DF6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Content>
          <w:r w:rsidRPr="005A7FB9">
            <w:rPr>
              <w:rFonts w:eastAsia="Times New Roman" w:cs="Times New Roman"/>
              <w:b/>
              <w:bCs/>
              <w:szCs w:val="28"/>
              <w:lang w:eastAsia="ru-RU"/>
            </w:rPr>
            <w:t>Дальневосточный федеральный университет</w:t>
          </w:r>
        </w:sdtContent>
      </w:sdt>
      <w:r w:rsidRPr="00B85A72">
        <w:rPr>
          <w:rFonts w:eastAsia="Times New Roman" w:cs="Times New Roman"/>
          <w:b/>
          <w:bCs/>
          <w:szCs w:val="28"/>
          <w:lang w:eastAsia="ru-RU"/>
        </w:rPr>
        <w:t>»</w:t>
      </w:r>
    </w:p>
    <w:p w14:paraId="348DB898" w14:textId="77777777" w:rsidR="00C907CF" w:rsidRPr="00B85A72" w:rsidRDefault="00C907CF" w:rsidP="00C907CF">
      <w:pPr>
        <w:spacing w:line="240" w:lineRule="auto"/>
        <w:ind w:firstLine="0"/>
        <w:jc w:val="center"/>
        <w:rPr>
          <w:rFonts w:eastAsia="Times New Roman" w:cs="Times New Roman"/>
          <w:b/>
          <w:bCs/>
          <w:szCs w:val="28"/>
          <w:lang w:eastAsia="ru-RU"/>
        </w:rPr>
      </w:pPr>
    </w:p>
    <w:p w14:paraId="3BEF7F6D" w14:textId="77777777" w:rsidR="00C907CF" w:rsidRPr="00B85A72" w:rsidRDefault="00C907CF" w:rsidP="00C907CF">
      <w:pPr>
        <w:pBdr>
          <w:top w:val="thinThickSmallGap" w:sz="24" w:space="1" w:color="00000A"/>
        </w:pBdr>
        <w:spacing w:line="240" w:lineRule="auto"/>
        <w:ind w:firstLine="0"/>
        <w:jc w:val="center"/>
        <w:rPr>
          <w:rFonts w:eastAsia="Times New Roman" w:cs="Times New Roman"/>
          <w:szCs w:val="28"/>
          <w:lang w:eastAsia="ru-RU"/>
        </w:rPr>
      </w:pPr>
    </w:p>
    <w:p w14:paraId="6BCCD55B" w14:textId="77777777" w:rsidR="00C907CF" w:rsidRPr="009547B2" w:rsidRDefault="00C907CF" w:rsidP="00C907CF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bCs/>
          <w:sz w:val="32"/>
          <w:szCs w:val="32"/>
          <w:lang w:eastAsia="ru-RU"/>
        </w:rPr>
      </w:pPr>
      <w:r w:rsidRPr="009547B2">
        <w:rPr>
          <w:rFonts w:eastAsia="Times New Roman" w:cs="Times New Roman"/>
          <w:b/>
          <w:bCs/>
          <w:sz w:val="32"/>
          <w:szCs w:val="32"/>
          <w:lang w:eastAsia="ru-RU"/>
        </w:rPr>
        <w:t>ШКОЛА ЕСТЕСТВЕННЫХ НАУК</w:t>
      </w:r>
    </w:p>
    <w:p w14:paraId="2C21F221" w14:textId="77777777" w:rsidR="00C907CF" w:rsidRPr="00B85A72" w:rsidRDefault="00C907CF" w:rsidP="00C907CF">
      <w:pPr>
        <w:widowControl w:val="0"/>
        <w:spacing w:line="240" w:lineRule="auto"/>
        <w:ind w:firstLine="0"/>
        <w:jc w:val="center"/>
        <w:rPr>
          <w:rFonts w:eastAsia="Times New Roman" w:cs="Times New Roman"/>
          <w:bCs/>
          <w:szCs w:val="28"/>
          <w:lang w:eastAsia="ru-RU"/>
        </w:rPr>
      </w:pPr>
    </w:p>
    <w:p w14:paraId="2D52AF63" w14:textId="77777777" w:rsidR="00C907CF" w:rsidRPr="00B85A72" w:rsidRDefault="00C907CF" w:rsidP="00C907CF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szCs w:val="28"/>
          <w:lang w:eastAsia="ru-RU"/>
        </w:rPr>
      </w:pPr>
      <w:r w:rsidRPr="00B85A72">
        <w:rPr>
          <w:rFonts w:eastAsia="Times New Roman" w:cs="Times New Roman"/>
          <w:b/>
          <w:szCs w:val="28"/>
          <w:lang w:eastAsia="ru-RU"/>
        </w:rPr>
        <w:t>Кафедра информационных систем управления</w:t>
      </w:r>
    </w:p>
    <w:p w14:paraId="42BC4C4E" w14:textId="1B8B7AD3" w:rsidR="00C907CF" w:rsidRPr="009547B2" w:rsidRDefault="00C907CF" w:rsidP="00C907CF">
      <w:pPr>
        <w:widowControl w:val="0"/>
        <w:spacing w:line="240" w:lineRule="auto"/>
        <w:ind w:firstLine="0"/>
        <w:jc w:val="center"/>
        <w:rPr>
          <w:rFonts w:cs="Times New Roman"/>
          <w:caps/>
          <w:szCs w:val="28"/>
        </w:rPr>
      </w:pPr>
    </w:p>
    <w:p w14:paraId="435C86EA" w14:textId="09522796" w:rsidR="00F31925" w:rsidRDefault="00F31925" w:rsidP="00F31925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bCs/>
          <w:caps/>
          <w:szCs w:val="28"/>
          <w:lang w:val="en-US" w:eastAsia="ru-RU"/>
        </w:rPr>
      </w:pPr>
      <w:r w:rsidRPr="00F31925">
        <w:rPr>
          <w:rFonts w:eastAsia="Times New Roman" w:cs="Times New Roman"/>
          <w:b/>
          <w:bCs/>
          <w:caps/>
          <w:szCs w:val="28"/>
          <w:lang w:eastAsia="ru-RU"/>
        </w:rPr>
        <w:t>Руководство пользователя</w:t>
      </w:r>
    </w:p>
    <w:p w14:paraId="5AB39B2F" w14:textId="77777777" w:rsidR="0078508E" w:rsidRPr="0078508E" w:rsidRDefault="0078508E" w:rsidP="00F31925">
      <w:pPr>
        <w:widowControl w:val="0"/>
        <w:spacing w:line="240" w:lineRule="auto"/>
        <w:ind w:firstLine="0"/>
        <w:jc w:val="center"/>
        <w:rPr>
          <w:rFonts w:eastAsia="Times New Roman" w:cs="Times New Roman"/>
          <w:b/>
          <w:bCs/>
          <w:caps/>
          <w:szCs w:val="28"/>
          <w:lang w:val="en-US" w:eastAsia="ru-RU"/>
        </w:rPr>
      </w:pPr>
    </w:p>
    <w:p w14:paraId="3E16DAC5" w14:textId="65E98F7E" w:rsidR="000F484A" w:rsidRDefault="0078508E" w:rsidP="0078508E">
      <w:pPr>
        <w:pStyle w:val="2"/>
      </w:pPr>
      <w:bookmarkStart w:id="59" w:name="_Toc517833012"/>
      <w:r>
        <w:t>Обобщенное описание работы программы</w:t>
      </w:r>
      <w:bookmarkEnd w:id="59"/>
    </w:p>
    <w:p w14:paraId="20DED9A3" w14:textId="273A8EAE" w:rsidR="00482750" w:rsidRDefault="0078508E" w:rsidP="00652B51">
      <w:pPr>
        <w:ind w:firstLine="708"/>
      </w:pPr>
      <w:r w:rsidRPr="0078508E">
        <w:t>Программа состоит из двух частей: исполняемый файл и база данных. База данных хранится в формате *.</w:t>
      </w:r>
      <w:r>
        <w:rPr>
          <w:lang w:val="en-US"/>
        </w:rPr>
        <w:t>sqlite</w:t>
      </w:r>
      <w:r w:rsidRPr="0078508E">
        <w:t>. Работа с базой данных осуществляется посредством исполняемого файла. При запуске программы</w:t>
      </w:r>
      <w:r w:rsidR="00482750">
        <w:t xml:space="preserve"> (</w:t>
      </w:r>
      <w:r w:rsidR="00482750">
        <w:fldChar w:fldCharType="begin"/>
      </w:r>
      <w:r w:rsidR="00482750">
        <w:instrText xml:space="preserve"> REF _Ref517825631 \h </w:instrText>
      </w:r>
      <w:r w:rsidR="00482750">
        <w:fldChar w:fldCharType="separate"/>
      </w:r>
      <w:r w:rsidR="00482750">
        <w:t xml:space="preserve">Рисунок </w:t>
      </w:r>
      <w:r w:rsidR="00482750">
        <w:rPr>
          <w:noProof/>
        </w:rPr>
        <w:t>11</w:t>
      </w:r>
      <w:r w:rsidR="00482750">
        <w:fldChar w:fldCharType="end"/>
      </w:r>
      <w:r w:rsidR="00482750">
        <w:t>)</w:t>
      </w:r>
      <w:r w:rsidRPr="0078508E">
        <w:t xml:space="preserve"> иде</w:t>
      </w:r>
      <w:r w:rsidR="00482750">
        <w:t>т создание пунктов справочника и демонстрация основного меню программы.</w:t>
      </w:r>
    </w:p>
    <w:p w14:paraId="0F692EA6" w14:textId="77777777" w:rsidR="00482750" w:rsidRDefault="00482750" w:rsidP="00482750">
      <w:pPr>
        <w:keepNext/>
        <w:ind w:firstLine="708"/>
        <w:jc w:val="center"/>
      </w:pPr>
      <w:r>
        <w:rPr>
          <w:noProof/>
          <w:lang w:eastAsia="ru-RU"/>
        </w:rPr>
        <w:drawing>
          <wp:inline distT="0" distB="0" distL="0" distR="0" wp14:anchorId="3B403EA8" wp14:editId="3A873636">
            <wp:extent cx="3867150" cy="30956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t="6609"/>
                    <a:stretch/>
                  </pic:blipFill>
                  <pic:spPr bwMode="auto">
                    <a:xfrm>
                      <a:off x="0" y="0"/>
                      <a:ext cx="386715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01DC3F" w14:textId="04725FF3" w:rsidR="00482750" w:rsidRDefault="00482750" w:rsidP="00482750">
      <w:pPr>
        <w:pStyle w:val="af0"/>
      </w:pPr>
      <w:bookmarkStart w:id="60" w:name="_Ref517825631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1</w:t>
      </w:r>
      <w:r>
        <w:fldChar w:fldCharType="end"/>
      </w:r>
      <w:bookmarkEnd w:id="60"/>
      <w:r>
        <w:t xml:space="preserve"> – </w:t>
      </w:r>
      <w:r w:rsidR="008517CB">
        <w:t>Основное окно программы</w:t>
      </w:r>
    </w:p>
    <w:p w14:paraId="546AA680" w14:textId="2050001C" w:rsidR="006859AE" w:rsidRDefault="0078508E" w:rsidP="00652B51">
      <w:pPr>
        <w:ind w:firstLine="708"/>
        <w:rPr>
          <w:lang w:val="en-US"/>
        </w:rPr>
      </w:pPr>
      <w:r w:rsidRPr="0078508E">
        <w:t xml:space="preserve">При нажатии на интересующий пункт, открывается окно с таблицей, где каждая строка является записью из БД. Навигация в окне справочника осуществляется с помощью мыши или клавиатуры. Ниже таблицы расположены пункты для добавления, удаления, редактирования, поиска и сортировки данных </w:t>
      </w:r>
      <w:r w:rsidRPr="0078508E">
        <w:lastRenderedPageBreak/>
        <w:t>таблицы. При нажатии на кнопки редактирования и вставки записи, открывается окно, в котором можно осуществить желаемые действия. При нажатии на кнопку удаления, окно не появляется, а пользователя просят повторно подтвердить желаемое действие.</w:t>
      </w:r>
    </w:p>
    <w:p w14:paraId="2FFAE269" w14:textId="7E5DA6DD" w:rsidR="004A4C36" w:rsidRDefault="004A4C36" w:rsidP="00652B51">
      <w:pPr>
        <w:ind w:firstLine="708"/>
      </w:pPr>
      <w:r>
        <w:t>После заполнения справочников полезной информацией, пользователь выбирает пункт работы с происшествиями, через который возможно добавление нового ДТП, редактирование или удаление существующих ДТП. Также через данное окно осуществляется работы с картами происшествий, привязывать к ДТП участников (виновников, свидетелей, потерпевших)</w:t>
      </w:r>
      <w:r w:rsidR="0022153F">
        <w:t xml:space="preserve"> и назначать штрафы за конкретные пункты нарушения ПДД</w:t>
      </w:r>
      <w:r>
        <w:t>.</w:t>
      </w:r>
    </w:p>
    <w:p w14:paraId="7EEA3DFE" w14:textId="38A8E209" w:rsidR="004A4C36" w:rsidRDefault="004A4C36" w:rsidP="00652B51">
      <w:pPr>
        <w:ind w:firstLine="708"/>
      </w:pPr>
      <w:r>
        <w:t>При возникновении необходимости печати постановления пользователь переходит к окну отчетов. В данном окне пользователь может просмотреть и выбрать заполненный бланк постановления. Список постановлений формируется из списка ДТП при установленном виновнике случившегося.</w:t>
      </w:r>
    </w:p>
    <w:p w14:paraId="653E44E1" w14:textId="77777777" w:rsidR="006A686A" w:rsidRDefault="006A686A" w:rsidP="00652B51">
      <w:pPr>
        <w:ind w:firstLine="708"/>
      </w:pPr>
    </w:p>
    <w:p w14:paraId="20E559BC" w14:textId="462871C5" w:rsidR="006A686A" w:rsidRDefault="00383AE2" w:rsidP="006A686A">
      <w:pPr>
        <w:pStyle w:val="2"/>
      </w:pPr>
      <w:bookmarkStart w:id="61" w:name="_Toc517833013"/>
      <w:r>
        <w:t>Заполнение справочников</w:t>
      </w:r>
      <w:bookmarkEnd w:id="61"/>
    </w:p>
    <w:p w14:paraId="0C03C96D" w14:textId="6E4D92D9" w:rsidR="006A686A" w:rsidRDefault="006A686A" w:rsidP="006A686A">
      <w:r>
        <w:t>Вся информация, хранимая в БД представима в виде справочников, каждый справочник представляет собой окно, которое можно разделить на три части: просмотр, действие, представление.</w:t>
      </w:r>
    </w:p>
    <w:p w14:paraId="3059F63B" w14:textId="53677DDD" w:rsidR="00251C0F" w:rsidRDefault="00251C0F" w:rsidP="006A686A">
      <w:r>
        <w:t>При открытии каждого справочника</w:t>
      </w:r>
      <w:r w:rsidR="000F0E8A" w:rsidRPr="000F0E8A">
        <w:t xml:space="preserve"> (</w:t>
      </w:r>
      <w:r w:rsidR="000F0E8A">
        <w:fldChar w:fldCharType="begin"/>
      </w:r>
      <w:r w:rsidR="000F0E8A">
        <w:instrText xml:space="preserve"> REF _Ref517828602 \h </w:instrText>
      </w:r>
      <w:r w:rsidR="000F0E8A">
        <w:fldChar w:fldCharType="separate"/>
      </w:r>
      <w:r w:rsidR="000F0E8A">
        <w:t xml:space="preserve">Рисунок </w:t>
      </w:r>
      <w:r w:rsidR="000F0E8A">
        <w:rPr>
          <w:noProof/>
        </w:rPr>
        <w:t>12</w:t>
      </w:r>
      <w:r w:rsidR="000F0E8A">
        <w:fldChar w:fldCharType="end"/>
      </w:r>
      <w:r w:rsidR="000F0E8A" w:rsidRPr="000F0E8A">
        <w:t>)</w:t>
      </w:r>
      <w:r>
        <w:t xml:space="preserve"> происходит формирование шапки таблицы и заполнение значений таблицы актуальными данными из БД.</w:t>
      </w:r>
    </w:p>
    <w:p w14:paraId="0FAFEF2C" w14:textId="0922231C" w:rsidR="00251C0F" w:rsidRDefault="00251C0F" w:rsidP="006A686A">
      <w:r>
        <w:t xml:space="preserve">Сама таблица не предоставляет возможности для редактирования или </w:t>
      </w:r>
      <w:r w:rsidR="00B139EF">
        <w:t>удаления</w:t>
      </w:r>
      <w:r>
        <w:t xml:space="preserve"> данных, для этого есть три кнопки выбора действий, находящиеся под таблицей</w:t>
      </w:r>
      <w:r w:rsidR="00FB5643">
        <w:t>.</w:t>
      </w:r>
    </w:p>
    <w:p w14:paraId="3C4AF36F" w14:textId="0B255D9F" w:rsidR="00FB5643" w:rsidRDefault="00B139EF" w:rsidP="006A686A">
      <w:r>
        <w:t>Кнопки выбора</w:t>
      </w:r>
      <w:r w:rsidR="006E19F4">
        <w:t xml:space="preserve"> действий</w:t>
      </w:r>
      <w:r>
        <w:t xml:space="preserve"> дают возможность вставки нового значения, изменение и удаления существующих записей.</w:t>
      </w:r>
    </w:p>
    <w:p w14:paraId="140C8FD7" w14:textId="386F3469" w:rsidR="00B139EF" w:rsidRDefault="00DB4C38" w:rsidP="006A686A">
      <w:r>
        <w:t>Также</w:t>
      </w:r>
      <w:r w:rsidR="00B66BC2">
        <w:t>,</w:t>
      </w:r>
      <w:r>
        <w:t xml:space="preserve"> пользователь может отфильтровать и/или отсортировать список по выбранным полям через панель представления.</w:t>
      </w:r>
      <w:r w:rsidR="0074524D">
        <w:t xml:space="preserve"> Действия по применению/сбросу фильтра и сортировки осуществляют две последние кнопки.</w:t>
      </w:r>
    </w:p>
    <w:p w14:paraId="4EE3349C" w14:textId="32E7611F" w:rsidR="006A686A" w:rsidRDefault="006A686A" w:rsidP="006A686A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41B6164" wp14:editId="47A890BD">
            <wp:extent cx="5648325" cy="39528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5251"/>
                    <a:stretch/>
                  </pic:blipFill>
                  <pic:spPr bwMode="auto">
                    <a:xfrm>
                      <a:off x="0" y="0"/>
                      <a:ext cx="5648325" cy="3952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F58A4B" w14:textId="7B7B0C76" w:rsidR="006A686A" w:rsidRDefault="006A686A" w:rsidP="006A686A">
      <w:pPr>
        <w:pStyle w:val="af0"/>
      </w:pPr>
      <w:bookmarkStart w:id="62" w:name="_Ref517828602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2</w:t>
      </w:r>
      <w:r>
        <w:fldChar w:fldCharType="end"/>
      </w:r>
      <w:bookmarkEnd w:id="62"/>
      <w:r w:rsidR="00E1374B">
        <w:t xml:space="preserve"> – Справочник</w:t>
      </w:r>
      <w:r w:rsidR="00482750">
        <w:t xml:space="preserve"> «Машины с ПТС»</w:t>
      </w:r>
    </w:p>
    <w:p w14:paraId="31078765" w14:textId="53DFB06E" w:rsidR="006A686A" w:rsidRDefault="000366DD" w:rsidP="000366DD">
      <w:r>
        <w:t xml:space="preserve">При выборе пунктов </w:t>
      </w:r>
      <w:r w:rsidR="00893119">
        <w:t>добавления</w:t>
      </w:r>
      <w:r>
        <w:t xml:space="preserve"> или изменения записей, генерируется форма редактирования записи</w:t>
      </w:r>
      <w:r w:rsidR="00C534FE" w:rsidRPr="00C534FE">
        <w:t xml:space="preserve"> (</w:t>
      </w:r>
      <w:r w:rsidR="00C534FE">
        <w:fldChar w:fldCharType="begin"/>
      </w:r>
      <w:r w:rsidR="00C534FE">
        <w:instrText xml:space="preserve"> REF _Ref517828526 \h </w:instrText>
      </w:r>
      <w:r w:rsidR="00C534FE">
        <w:fldChar w:fldCharType="separate"/>
      </w:r>
      <w:r w:rsidR="00C534FE">
        <w:t xml:space="preserve">Рисунок </w:t>
      </w:r>
      <w:r w:rsidR="00C534FE">
        <w:rPr>
          <w:noProof/>
        </w:rPr>
        <w:t>13</w:t>
      </w:r>
      <w:r w:rsidR="00C534FE">
        <w:fldChar w:fldCharType="end"/>
      </w:r>
      <w:r w:rsidR="00C534FE" w:rsidRPr="00C534FE">
        <w:t>)</w:t>
      </w:r>
      <w:r>
        <w:t>. Ф</w:t>
      </w:r>
      <w:r w:rsidR="000F0E8A">
        <w:t>орма будет</w:t>
      </w:r>
      <w:r>
        <w:t xml:space="preserve"> заполнена, если выбран пункт изменения записи, или пустой – в противном случае.</w:t>
      </w:r>
    </w:p>
    <w:p w14:paraId="3AE1F232" w14:textId="77777777" w:rsidR="00D6492A" w:rsidRDefault="000366DD" w:rsidP="00D6492A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A3390C" wp14:editId="45E76E0E">
            <wp:extent cx="3867150" cy="331470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t="5691"/>
                    <a:stretch/>
                  </pic:blipFill>
                  <pic:spPr bwMode="auto">
                    <a:xfrm>
                      <a:off x="0" y="0"/>
                      <a:ext cx="3867150" cy="33147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B8AB40" w14:textId="4FD69370" w:rsidR="000366DD" w:rsidRDefault="00D6492A" w:rsidP="00D6492A">
      <w:pPr>
        <w:pStyle w:val="af0"/>
      </w:pPr>
      <w:bookmarkStart w:id="63" w:name="_Ref517828526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3</w:t>
      </w:r>
      <w:r>
        <w:fldChar w:fldCharType="end"/>
      </w:r>
      <w:bookmarkEnd w:id="63"/>
      <w:r w:rsidR="00E1374B">
        <w:t xml:space="preserve"> – Редактор </w:t>
      </w:r>
      <w:r w:rsidR="009663AE">
        <w:t>справочника</w:t>
      </w:r>
      <w:r w:rsidR="00E1374B">
        <w:t xml:space="preserve"> «Машины с ПТС»</w:t>
      </w:r>
    </w:p>
    <w:p w14:paraId="4FF1154C" w14:textId="55AC57D2" w:rsidR="00FD1ACA" w:rsidRDefault="00FD1ACA" w:rsidP="00FD1ACA">
      <w:r>
        <w:lastRenderedPageBreak/>
        <w:t xml:space="preserve">Для сохранения изменений в окне редактора справочника нужно нажать на кнопку </w:t>
      </w:r>
      <w:r w:rsidR="00385E97">
        <w:t>«</w:t>
      </w:r>
      <w:r>
        <w:t>ОК</w:t>
      </w:r>
      <w:r w:rsidR="00385E97">
        <w:t>», для отмены изменений – на «Отмена»</w:t>
      </w:r>
      <w:r>
        <w:t>.</w:t>
      </w:r>
    </w:p>
    <w:p w14:paraId="3F214603" w14:textId="77777777" w:rsidR="00DA4637" w:rsidRDefault="00DA4637" w:rsidP="00DA4637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88B03A" wp14:editId="02E945A8">
            <wp:extent cx="3486150" cy="9334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t="19008"/>
                    <a:stretch/>
                  </pic:blipFill>
                  <pic:spPr bwMode="auto">
                    <a:xfrm>
                      <a:off x="0" y="0"/>
                      <a:ext cx="3486150" cy="933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94E0CD" w14:textId="51DF6BAC" w:rsidR="00D70FEE" w:rsidRDefault="00DA4637" w:rsidP="00DA4637">
      <w:pPr>
        <w:pStyle w:val="af0"/>
      </w:pPr>
      <w:bookmarkStart w:id="64" w:name="_Ref517828483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4</w:t>
      </w:r>
      <w:r>
        <w:fldChar w:fldCharType="end"/>
      </w:r>
      <w:bookmarkEnd w:id="64"/>
      <w:r w:rsidRPr="00C67EF5">
        <w:t xml:space="preserve"> – </w:t>
      </w:r>
      <w:r>
        <w:t>Предупреждение об удалении</w:t>
      </w:r>
      <w:r w:rsidRPr="00C67EF5">
        <w:t xml:space="preserve"> </w:t>
      </w:r>
      <w:r>
        <w:t>записи из справочника</w:t>
      </w:r>
    </w:p>
    <w:p w14:paraId="71DF18C7" w14:textId="6D25AA55" w:rsidR="00DA4637" w:rsidRPr="0013172E" w:rsidRDefault="0074524D" w:rsidP="008517CB">
      <w:r>
        <w:t xml:space="preserve">При выборе </w:t>
      </w:r>
      <w:r w:rsidR="0013172E">
        <w:t>пункта удаления пользователю требуется подтвердить удаление записи из справочника</w:t>
      </w:r>
      <w:r w:rsidR="0013172E" w:rsidRPr="0013172E">
        <w:t xml:space="preserve"> (</w:t>
      </w:r>
      <w:r w:rsidR="0013172E">
        <w:fldChar w:fldCharType="begin"/>
      </w:r>
      <w:r w:rsidR="0013172E">
        <w:instrText xml:space="preserve"> REF _Ref517828483 \h </w:instrText>
      </w:r>
      <w:r w:rsidR="0013172E">
        <w:fldChar w:fldCharType="separate"/>
      </w:r>
      <w:r w:rsidR="0013172E">
        <w:t xml:space="preserve">Рисунок </w:t>
      </w:r>
      <w:r w:rsidR="0013172E">
        <w:rPr>
          <w:noProof/>
        </w:rPr>
        <w:t>14</w:t>
      </w:r>
      <w:r w:rsidR="0013172E">
        <w:fldChar w:fldCharType="end"/>
      </w:r>
      <w:r w:rsidR="0013172E" w:rsidRPr="0013172E">
        <w:t>),</w:t>
      </w:r>
      <w:r w:rsidR="0013172E">
        <w:t xml:space="preserve"> нажав «</w:t>
      </w:r>
      <w:r w:rsidR="0013172E">
        <w:rPr>
          <w:lang w:val="en-US"/>
        </w:rPr>
        <w:t>Yes</w:t>
      </w:r>
      <w:r w:rsidR="0013172E">
        <w:t>»</w:t>
      </w:r>
      <w:r w:rsidR="0013172E" w:rsidRPr="0013172E">
        <w:t>.</w:t>
      </w:r>
    </w:p>
    <w:p w14:paraId="36477301" w14:textId="5DF0E551" w:rsidR="008517CB" w:rsidRDefault="008517CB" w:rsidP="008517CB">
      <w:r>
        <w:t xml:space="preserve">Всего в программе существуют две </w:t>
      </w:r>
      <w:r w:rsidR="000F0E8A">
        <w:t>генерируемые</w:t>
      </w:r>
      <w:r>
        <w:t xml:space="preserve"> формы, для вывода кажд</w:t>
      </w:r>
      <w:r w:rsidR="001D3B46">
        <w:t>ого</w:t>
      </w:r>
      <w:r>
        <w:t xml:space="preserve"> из </w:t>
      </w:r>
      <w:r w:rsidR="001D3B46">
        <w:t>тринадцати</w:t>
      </w:r>
      <w:r>
        <w:t xml:space="preserve"> </w:t>
      </w:r>
      <w:r w:rsidR="001D3B46">
        <w:t>справочников</w:t>
      </w:r>
      <w:r w:rsidRPr="009E78C6">
        <w:t xml:space="preserve">: </w:t>
      </w:r>
      <w:r>
        <w:t>«Модели автомобилей», «Цвета автомобилей», «Машины ПТС», «Физические лица», «Сотрудники», «Водители», «Свидетельство о регистрации ТС», «Типы нарушений», «Типы участников», «Дорожно-транспортные происшествия», «Участвующие в ДТП пешеходы», «Участвующие в ДТП автомобили», «Штрафы за ДТП».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14:paraId="65061A3E" w14:textId="77777777" w:rsidR="00CA1DF7" w:rsidRDefault="00CA1DF7" w:rsidP="008517CB"/>
    <w:p w14:paraId="0FEF4153" w14:textId="215FA830" w:rsidR="00383AE2" w:rsidRDefault="00383AE2" w:rsidP="00383AE2">
      <w:pPr>
        <w:pStyle w:val="2"/>
      </w:pPr>
      <w:bookmarkStart w:id="65" w:name="_Toc517833014"/>
      <w:r>
        <w:t>Регистрация ДТП</w:t>
      </w:r>
      <w:bookmarkEnd w:id="65"/>
    </w:p>
    <w:p w14:paraId="4163C6E1" w14:textId="014EF45B" w:rsidR="00383AE2" w:rsidRDefault="000821CE" w:rsidP="00383AE2">
      <w:r>
        <w:t>После заполнения справочников, пользователь переходит к процедуре регистрации ДТП</w:t>
      </w:r>
      <w:r w:rsidR="005D6526">
        <w:t xml:space="preserve"> (</w:t>
      </w:r>
      <w:r w:rsidR="005D6526">
        <w:fldChar w:fldCharType="begin"/>
      </w:r>
      <w:r w:rsidR="005D6526">
        <w:instrText xml:space="preserve"> REF _Ref517830905 \h </w:instrText>
      </w:r>
      <w:r w:rsidR="005D6526">
        <w:fldChar w:fldCharType="separate"/>
      </w:r>
      <w:r w:rsidR="005D6526">
        <w:t xml:space="preserve">Рисунок </w:t>
      </w:r>
      <w:r w:rsidR="005D6526">
        <w:rPr>
          <w:noProof/>
        </w:rPr>
        <w:t>15</w:t>
      </w:r>
      <w:r w:rsidR="005D6526">
        <w:fldChar w:fldCharType="end"/>
      </w:r>
      <w:r w:rsidR="005D6526">
        <w:t>)</w:t>
      </w:r>
      <w:r>
        <w:t>. Окно можно условно разделить на две части: карту и информацию о ДТП. В левом верхнем углу окна расположены кнопки навигации по записям: переход к предыдущей записи, переход к следующей записи, добавление новой записи, удаление записи, обновление записей.</w:t>
      </w:r>
    </w:p>
    <w:p w14:paraId="6CF4D69C" w14:textId="05CB28F6" w:rsidR="00D562DC" w:rsidRDefault="00371EEE" w:rsidP="00220E34">
      <w:r>
        <w:t>При удалении записи, требуется подтверждение от пользователя. Осуществление других действий не требует подтверждения.</w:t>
      </w:r>
      <w:r w:rsidR="00CA1DF7">
        <w:t xml:space="preserve"> При добавлении новой записи, можно воспользоваться поиском места происшествия на карте посредством нажатия кнопки «Найти».</w:t>
      </w:r>
      <w:r w:rsidR="008C0456">
        <w:t xml:space="preserve"> </w:t>
      </w:r>
      <w:r w:rsidR="00540608">
        <w:t xml:space="preserve">Указание координат места происшествия является опциональной возможностью. </w:t>
      </w:r>
      <w:r w:rsidR="008C0456">
        <w:t>При завершении всех действий, требуется применить изменения, нажав на кнопку «Применить».</w:t>
      </w:r>
    </w:p>
    <w:p w14:paraId="385EC45F" w14:textId="77777777" w:rsidR="00D562DC" w:rsidRDefault="00383AE2" w:rsidP="00D562DC">
      <w:pPr>
        <w:keepNext/>
        <w:ind w:firstLine="0"/>
      </w:pPr>
      <w:r>
        <w:rPr>
          <w:noProof/>
          <w:lang w:eastAsia="ru-RU"/>
        </w:rPr>
        <w:lastRenderedPageBreak/>
        <w:drawing>
          <wp:inline distT="0" distB="0" distL="0" distR="0" wp14:anchorId="52E06DB7" wp14:editId="463EA961">
            <wp:extent cx="6153150" cy="3809779"/>
            <wp:effectExtent l="0" t="0" r="0" b="63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t="4988"/>
                    <a:stretch/>
                  </pic:blipFill>
                  <pic:spPr bwMode="auto">
                    <a:xfrm>
                      <a:off x="0" y="0"/>
                      <a:ext cx="6152515" cy="38093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AE0B5C" w14:textId="6982B6F2" w:rsidR="00383AE2" w:rsidRDefault="00D562DC" w:rsidP="00D562DC">
      <w:pPr>
        <w:pStyle w:val="af0"/>
      </w:pPr>
      <w:bookmarkStart w:id="66" w:name="_Ref517830905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5</w:t>
      </w:r>
      <w:r>
        <w:fldChar w:fldCharType="end"/>
      </w:r>
      <w:bookmarkEnd w:id="66"/>
      <w:r>
        <w:t xml:space="preserve"> – Окно редактирования происшествий</w:t>
      </w:r>
    </w:p>
    <w:p w14:paraId="3A0D0190" w14:textId="20451150" w:rsidR="00A07FCC" w:rsidRPr="00A07FCC" w:rsidRDefault="00A07FCC" w:rsidP="00A07FCC">
      <w:r>
        <w:t xml:space="preserve">При попытке выхода из окна редактирование происшествий без применения изменений происходит </w:t>
      </w:r>
      <w:r w:rsidR="006F16F4">
        <w:t>предупреждение</w:t>
      </w:r>
      <w:r w:rsidR="00830C8D">
        <w:t xml:space="preserve"> пользователя</w:t>
      </w:r>
      <w:r>
        <w:t xml:space="preserve"> о необходимости </w:t>
      </w:r>
      <w:r w:rsidR="006F16F4">
        <w:t>сохранения результатов работы</w:t>
      </w:r>
      <w:r w:rsidR="00830C8D">
        <w:t xml:space="preserve"> (</w:t>
      </w:r>
      <w:r w:rsidR="00830C8D">
        <w:fldChar w:fldCharType="begin"/>
      </w:r>
      <w:r w:rsidR="00830C8D">
        <w:instrText xml:space="preserve"> REF _Ref517831292 \h </w:instrText>
      </w:r>
      <w:r w:rsidR="00830C8D">
        <w:fldChar w:fldCharType="separate"/>
      </w:r>
      <w:r w:rsidR="00830C8D">
        <w:t xml:space="preserve">Рисунок </w:t>
      </w:r>
      <w:r w:rsidR="00830C8D">
        <w:rPr>
          <w:noProof/>
        </w:rPr>
        <w:t>16</w:t>
      </w:r>
      <w:r w:rsidR="00830C8D">
        <w:fldChar w:fldCharType="end"/>
      </w:r>
      <w:r w:rsidR="00830C8D">
        <w:t>), при выборе пункта «</w:t>
      </w:r>
      <w:r w:rsidR="00830C8D">
        <w:rPr>
          <w:lang w:val="en-US"/>
        </w:rPr>
        <w:t>Yes</w:t>
      </w:r>
      <w:r w:rsidR="00830C8D">
        <w:t>», изменения будут отвергнуты</w:t>
      </w:r>
      <w:r>
        <w:t>.</w:t>
      </w:r>
    </w:p>
    <w:p w14:paraId="6F163C2C" w14:textId="77777777" w:rsidR="00A07FCC" w:rsidRDefault="00A07FCC" w:rsidP="00A07FCC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7BDA2FA" wp14:editId="21224064">
            <wp:extent cx="3486150" cy="1152525"/>
            <wp:effectExtent l="0" t="0" r="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8615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E75FE" w14:textId="411F0098" w:rsidR="00A07FCC" w:rsidRDefault="00A07FCC" w:rsidP="00A07FCC">
      <w:pPr>
        <w:pStyle w:val="af0"/>
      </w:pPr>
      <w:bookmarkStart w:id="67" w:name="_Ref517831292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6</w:t>
      </w:r>
      <w:r>
        <w:fldChar w:fldCharType="end"/>
      </w:r>
      <w:bookmarkEnd w:id="67"/>
      <w:r w:rsidRPr="00C67EF5">
        <w:t xml:space="preserve"> – </w:t>
      </w:r>
      <w:r>
        <w:t>Предупреждение об потери внесенных изменений</w:t>
      </w:r>
    </w:p>
    <w:p w14:paraId="22E70722" w14:textId="77777777" w:rsidR="008B2B93" w:rsidRPr="008B2B93" w:rsidRDefault="008B2B93" w:rsidP="008B2B93"/>
    <w:p w14:paraId="7A5E0819" w14:textId="0469A258" w:rsidR="008B2B93" w:rsidRDefault="008B2B93" w:rsidP="008B2B93">
      <w:pPr>
        <w:pStyle w:val="2"/>
      </w:pPr>
      <w:bookmarkStart w:id="68" w:name="_Toc517833015"/>
      <w:r>
        <w:t>Печать бланков постановлений</w:t>
      </w:r>
      <w:bookmarkEnd w:id="68"/>
    </w:p>
    <w:p w14:paraId="58B34488" w14:textId="307BD564" w:rsidR="008B2B93" w:rsidRPr="008B2B93" w:rsidRDefault="008B2B93" w:rsidP="008B2B93">
      <w:r>
        <w:t>После занесени</w:t>
      </w:r>
      <w:r w:rsidR="00886A34">
        <w:t>я</w:t>
      </w:r>
      <w:r>
        <w:t xml:space="preserve"> информации о ДТП, пользователь может просмотреть и распечатать бланк постановления о ДТП посредством выбора меню «Отчеты». Окно формы разделено на две части: </w:t>
      </w:r>
      <w:r w:rsidR="00886A34">
        <w:t>пред</w:t>
      </w:r>
      <w:r>
        <w:t>просмотр текущего выбранного бланка постановления и списка всех зарегистрированных ДТП (с участниками).</w:t>
      </w:r>
    </w:p>
    <w:p w14:paraId="12A46D74" w14:textId="77777777" w:rsidR="002A08E5" w:rsidRDefault="008B2B93" w:rsidP="002A08E5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EB1570E" wp14:editId="45609DC4">
            <wp:extent cx="5943600" cy="441960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t="4722"/>
                    <a:stretch/>
                  </pic:blipFill>
                  <pic:spPr bwMode="auto">
                    <a:xfrm>
                      <a:off x="0" y="0"/>
                      <a:ext cx="5943600" cy="4419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68702A" w14:textId="4E39E2DA" w:rsidR="00D562DC" w:rsidRDefault="002A08E5" w:rsidP="002A08E5">
      <w:pPr>
        <w:pStyle w:val="af0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8908F0">
        <w:rPr>
          <w:noProof/>
        </w:rPr>
        <w:t>17</w:t>
      </w:r>
      <w:r>
        <w:fldChar w:fldCharType="end"/>
      </w:r>
      <w:r w:rsidRPr="00C67EF5">
        <w:t xml:space="preserve"> – </w:t>
      </w:r>
      <w:r>
        <w:t>Окно просмотра постановлений</w:t>
      </w:r>
    </w:p>
    <w:p w14:paraId="6BE7016A" w14:textId="5551886F" w:rsidR="00886A34" w:rsidRDefault="00886A34" w:rsidP="00886A34">
      <w:r>
        <w:t>Выбрав бланк для печати, есть возможность его распечатать посредством нажатия кнопки «Печать»</w:t>
      </w:r>
      <w:r w:rsidR="008908F0">
        <w:t>, также присутствует возможность выбора принтера печати и число копий (</w:t>
      </w:r>
      <w:r w:rsidR="008908F0">
        <w:fldChar w:fldCharType="begin"/>
      </w:r>
      <w:r w:rsidR="008908F0">
        <w:instrText xml:space="preserve"> REF _Ref517832390 \h </w:instrText>
      </w:r>
      <w:r w:rsidR="008908F0">
        <w:fldChar w:fldCharType="separate"/>
      </w:r>
      <w:r w:rsidR="008908F0">
        <w:t xml:space="preserve">Рисунок </w:t>
      </w:r>
      <w:r w:rsidR="008908F0">
        <w:rPr>
          <w:noProof/>
        </w:rPr>
        <w:t>18</w:t>
      </w:r>
      <w:r w:rsidR="008908F0">
        <w:fldChar w:fldCharType="end"/>
      </w:r>
      <w:r w:rsidR="008908F0">
        <w:t>)</w:t>
      </w:r>
      <w:r>
        <w:t>.</w:t>
      </w:r>
    </w:p>
    <w:p w14:paraId="5243ADDB" w14:textId="77777777" w:rsidR="008908F0" w:rsidRDefault="008908F0" w:rsidP="008908F0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3F040EB" wp14:editId="3D74F1C6">
            <wp:extent cx="4229100" cy="30099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9"/>
                    <a:srcRect t="6509"/>
                    <a:stretch/>
                  </pic:blipFill>
                  <pic:spPr bwMode="auto">
                    <a:xfrm>
                      <a:off x="0" y="0"/>
                      <a:ext cx="4229100" cy="3009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DDFCA91" w14:textId="10A6863D" w:rsidR="008908F0" w:rsidRDefault="008908F0" w:rsidP="008908F0">
      <w:pPr>
        <w:pStyle w:val="af0"/>
      </w:pPr>
      <w:bookmarkStart w:id="69" w:name="_Ref517832390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8</w:t>
      </w:r>
      <w:r>
        <w:fldChar w:fldCharType="end"/>
      </w:r>
      <w:bookmarkEnd w:id="69"/>
      <w:r w:rsidRPr="00C67EF5">
        <w:t xml:space="preserve"> – </w:t>
      </w:r>
      <w:r>
        <w:t>Окно выбора принтера для печати</w:t>
      </w:r>
    </w:p>
    <w:p w14:paraId="2E52D5A3" w14:textId="6C56C00B" w:rsidR="0028383C" w:rsidRPr="0028383C" w:rsidRDefault="0028383C" w:rsidP="0028383C">
      <w:r>
        <w:lastRenderedPageBreak/>
        <w:t xml:space="preserve">Приложение </w:t>
      </w:r>
    </w:p>
    <w:sectPr w:rsidR="0028383C" w:rsidRPr="0028383C" w:rsidSect="007B2560">
      <w:footerReference w:type="default" r:id="rId30"/>
      <w:pgSz w:w="11906" w:h="16838"/>
      <w:pgMar w:top="1134" w:right="567" w:bottom="1134" w:left="1418" w:header="709" w:footer="709" w:gutter="0"/>
      <w:cols w:space="708"/>
      <w:docGrid w:linePitch="381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5" w:author="Ostap" w:date="2018-06-27T03:20:00Z" w:initials="O">
    <w:p w14:paraId="0E712DF4" w14:textId="04292B51" w:rsidR="0028383C" w:rsidRDefault="0028383C">
      <w:pPr>
        <w:pStyle w:val="affc"/>
      </w:pPr>
      <w:r>
        <w:rPr>
          <w:rStyle w:val="affb"/>
        </w:rPr>
        <w:annotationRef/>
      </w:r>
      <w:r>
        <w:t>Добавлен список используемых источников</w:t>
      </w:r>
    </w:p>
  </w:comment>
  <w:comment w:id="20" w:author="Константинов Остап Владимирович" w:date="2018-06-20T14:41:00Z" w:initials="КОВ">
    <w:p w14:paraId="66C60C27" w14:textId="77777777" w:rsidR="0028383C" w:rsidRDefault="0028383C" w:rsidP="00CB7F22">
      <w:pPr>
        <w:pStyle w:val="affc"/>
      </w:pPr>
      <w:r>
        <w:rPr>
          <w:rStyle w:val="affb"/>
        </w:rPr>
        <w:annotationRef/>
      </w:r>
      <w:r>
        <w:t>Добавлено описание участников</w:t>
      </w:r>
    </w:p>
  </w:comment>
  <w:comment w:id="24" w:author="Ostap" w:date="2018-06-26T22:03:00Z" w:initials="O">
    <w:p w14:paraId="699FEC2D" w14:textId="1CE952CF" w:rsidR="0028383C" w:rsidRDefault="0028383C">
      <w:pPr>
        <w:pStyle w:val="affc"/>
      </w:pPr>
      <w:r>
        <w:rPr>
          <w:rStyle w:val="affb"/>
        </w:rPr>
        <w:annotationRef/>
      </w:r>
      <w:r>
        <w:t>Добавлен глоссарий основных терминов</w:t>
      </w:r>
    </w:p>
  </w:comment>
  <w:comment w:id="30" w:author="Ostap" w:date="2018-06-26T22:12:00Z" w:initials="O">
    <w:p w14:paraId="2FF1AE08" w14:textId="30894D99" w:rsidR="0028383C" w:rsidRPr="00972C6A" w:rsidRDefault="0028383C">
      <w:pPr>
        <w:pStyle w:val="affc"/>
        <w:rPr>
          <w:lang w:val="en-US"/>
        </w:rPr>
      </w:pPr>
      <w:r>
        <w:rPr>
          <w:rStyle w:val="affb"/>
        </w:rPr>
        <w:annotationRef/>
      </w:r>
      <w:r>
        <w:t xml:space="preserve">Добавлено описание методологии </w:t>
      </w:r>
      <w:r>
        <w:rPr>
          <w:lang w:val="en-US"/>
        </w:rPr>
        <w:t>IDEF0</w:t>
      </w:r>
    </w:p>
  </w:comment>
  <w:comment w:id="40" w:author="Ostap" w:date="2018-06-26T22:02:00Z" w:initials="O">
    <w:p w14:paraId="2AE28DFE" w14:textId="58B66DD2" w:rsidR="0028383C" w:rsidRDefault="0028383C" w:rsidP="00E11AE3">
      <w:pPr>
        <w:pStyle w:val="affc"/>
      </w:pPr>
      <w:r>
        <w:rPr>
          <w:rStyle w:val="affb"/>
        </w:rPr>
        <w:annotationRef/>
      </w:r>
      <w:r>
        <w:t>Теперь фигурирует не списки, а информация</w:t>
      </w:r>
    </w:p>
  </w:comment>
  <w:comment w:id="51" w:author="Константинов Остап Владимирович" w:date="2018-06-20T16:20:00Z" w:initials="КОВ">
    <w:p w14:paraId="42336DAB" w14:textId="3A31F4DE" w:rsidR="0028383C" w:rsidRPr="00085988" w:rsidRDefault="0028383C" w:rsidP="00085988">
      <w:pPr>
        <w:pStyle w:val="affc"/>
        <w:ind w:firstLine="0"/>
      </w:pPr>
      <w:r>
        <w:rPr>
          <w:rStyle w:val="affb"/>
        </w:rPr>
        <w:annotationRef/>
      </w:r>
      <w:r>
        <w:rPr>
          <w:rStyle w:val="affb"/>
        </w:rPr>
        <w:t xml:space="preserve">Дописан текст, добавлен скриншот главного окна, добавлен код </w:t>
      </w:r>
      <w:r>
        <w:rPr>
          <w:rStyle w:val="affb"/>
          <w:lang w:val="en-US"/>
        </w:rPr>
        <w:t>SQL</w:t>
      </w:r>
    </w:p>
  </w:comment>
  <w:comment w:id="58" w:author="Ostap" w:date="2018-06-27T02:45:00Z" w:initials="O">
    <w:p w14:paraId="5DEF2069" w14:textId="5ED64D6C" w:rsidR="0028383C" w:rsidRDefault="0028383C" w:rsidP="00220E34">
      <w:pPr>
        <w:pStyle w:val="affc"/>
        <w:ind w:firstLine="0"/>
      </w:pPr>
      <w:r>
        <w:rPr>
          <w:rStyle w:val="affb"/>
        </w:rPr>
        <w:annotationRef/>
      </w:r>
      <w:r>
        <w:t>Добавил руководство пользователя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6C60C27" w15:done="0"/>
  <w15:commentEx w15:paraId="40250362" w15:done="0"/>
  <w15:commentEx w15:paraId="42336DA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A65CE39" w14:textId="77777777" w:rsidR="00441F55" w:rsidRDefault="00441F55" w:rsidP="00C14819">
      <w:pPr>
        <w:spacing w:line="240" w:lineRule="auto"/>
      </w:pPr>
      <w:r>
        <w:separator/>
      </w:r>
    </w:p>
  </w:endnote>
  <w:endnote w:type="continuationSeparator" w:id="0">
    <w:p w14:paraId="521D518B" w14:textId="77777777" w:rsidR="00441F55" w:rsidRDefault="00441F55" w:rsidP="00C148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93441202"/>
      <w:docPartObj>
        <w:docPartGallery w:val="Page Numbers (Bottom of Page)"/>
        <w:docPartUnique/>
      </w:docPartObj>
    </w:sdtPr>
    <w:sdtContent>
      <w:p w14:paraId="49CCDB14" w14:textId="77777777" w:rsidR="0028383C" w:rsidRDefault="0028383C">
        <w:pPr>
          <w:pStyle w:val="aff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175CD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6580DAD" w14:textId="77777777" w:rsidR="00441F55" w:rsidRDefault="00441F55" w:rsidP="00C14819">
      <w:pPr>
        <w:spacing w:line="240" w:lineRule="auto"/>
      </w:pPr>
      <w:r>
        <w:separator/>
      </w:r>
    </w:p>
  </w:footnote>
  <w:footnote w:type="continuationSeparator" w:id="0">
    <w:p w14:paraId="060C5AC4" w14:textId="77777777" w:rsidR="00441F55" w:rsidRDefault="00441F55" w:rsidP="00C148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0656D"/>
    <w:multiLevelType w:val="multilevel"/>
    <w:tmpl w:val="D9B8FBD4"/>
    <w:lvl w:ilvl="0">
      <w:start w:val="1"/>
      <w:numFmt w:val="upperLetter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">
    <w:nsid w:val="01F9556F"/>
    <w:multiLevelType w:val="hybridMultilevel"/>
    <w:tmpl w:val="82BE44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ED471A"/>
    <w:multiLevelType w:val="hybridMultilevel"/>
    <w:tmpl w:val="0CE4E482"/>
    <w:lvl w:ilvl="0" w:tplc="FFFFFFFF">
      <w:start w:val="1"/>
      <w:numFmt w:val="bullet"/>
      <w:lvlText w:val=""/>
      <w:lvlJc w:val="left"/>
      <w:pPr>
        <w:ind w:left="72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9497F55"/>
    <w:multiLevelType w:val="hybridMultilevel"/>
    <w:tmpl w:val="8210FFCA"/>
    <w:lvl w:ilvl="0" w:tplc="7C125830">
      <w:start w:val="1"/>
      <w:numFmt w:val="upp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E095211"/>
    <w:multiLevelType w:val="multilevel"/>
    <w:tmpl w:val="CD7CA1F8"/>
    <w:lvl w:ilvl="0">
      <w:start w:val="1"/>
      <w:numFmt w:val="decimal"/>
      <w:pStyle w:val="1"/>
      <w:suff w:val="space"/>
      <w:lvlText w:val="%1."/>
      <w:lvlJc w:val="left"/>
      <w:pPr>
        <w:ind w:left="1985" w:hanging="992"/>
      </w:pPr>
      <w:rPr>
        <w:rFonts w:hint="default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1985" w:hanging="992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985" w:hanging="992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5" w:hanging="992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85" w:hanging="992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85" w:hanging="992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85" w:hanging="992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985" w:hanging="992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985" w:hanging="992"/>
      </w:pPr>
      <w:rPr>
        <w:rFonts w:hint="default"/>
      </w:rPr>
    </w:lvl>
  </w:abstractNum>
  <w:abstractNum w:abstractNumId="5">
    <w:nsid w:val="2FB0267A"/>
    <w:multiLevelType w:val="hybridMultilevel"/>
    <w:tmpl w:val="ACDE3E26"/>
    <w:lvl w:ilvl="0" w:tplc="FFFFFFFF">
      <w:start w:val="1"/>
      <w:numFmt w:val="bullet"/>
      <w:lvlText w:val="-"/>
      <w:lvlJc w:val="left"/>
      <w:pPr>
        <w:ind w:left="720" w:hanging="360"/>
      </w:pPr>
      <w:rPr>
        <w:rFonts w:ascii="Vrinda" w:hAnsi="Vrind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77B7D85"/>
    <w:multiLevelType w:val="hybridMultilevel"/>
    <w:tmpl w:val="6B588F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BDF6FF2"/>
    <w:multiLevelType w:val="hybridMultilevel"/>
    <w:tmpl w:val="ADF077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85B74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D3D171C"/>
    <w:multiLevelType w:val="hybridMultilevel"/>
    <w:tmpl w:val="713812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F090276"/>
    <w:multiLevelType w:val="hybridMultilevel"/>
    <w:tmpl w:val="2E666FEE"/>
    <w:lvl w:ilvl="0" w:tplc="B5A405FC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752C67D1"/>
    <w:multiLevelType w:val="multilevel"/>
    <w:tmpl w:val="77406FC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1"/>
  </w:num>
  <w:num w:numId="2">
    <w:abstractNumId w:val="4"/>
  </w:num>
  <w:num w:numId="3">
    <w:abstractNumId w:val="6"/>
  </w:num>
  <w:num w:numId="4">
    <w:abstractNumId w:val="2"/>
  </w:num>
  <w:num w:numId="5">
    <w:abstractNumId w:val="9"/>
  </w:num>
  <w:num w:numId="6">
    <w:abstractNumId w:val="5"/>
  </w:num>
  <w:num w:numId="7">
    <w:abstractNumId w:val="1"/>
  </w:num>
  <w:num w:numId="8">
    <w:abstractNumId w:val="7"/>
  </w:num>
  <w:num w:numId="9">
    <w:abstractNumId w:val="10"/>
  </w:num>
  <w:num w:numId="10">
    <w:abstractNumId w:val="8"/>
  </w:num>
  <w:num w:numId="11">
    <w:abstractNumId w:val="0"/>
  </w:num>
  <w:num w:numId="12">
    <w:abstractNumId w:val="3"/>
  </w:num>
  <w:numIdMacAtCleanup w:val="7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Константинов Остап Владимирович">
    <w15:presenceInfo w15:providerId="AD" w15:userId="S-1-5-21-644696217-2565246780-3434410871-1713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5C9A"/>
    <w:rsid w:val="000075AF"/>
    <w:rsid w:val="00022D2B"/>
    <w:rsid w:val="000279E9"/>
    <w:rsid w:val="00034B69"/>
    <w:rsid w:val="00034E34"/>
    <w:rsid w:val="000366DD"/>
    <w:rsid w:val="00046C00"/>
    <w:rsid w:val="00046DD5"/>
    <w:rsid w:val="0005036A"/>
    <w:rsid w:val="00050833"/>
    <w:rsid w:val="00054EC7"/>
    <w:rsid w:val="00057523"/>
    <w:rsid w:val="000648C6"/>
    <w:rsid w:val="000649D7"/>
    <w:rsid w:val="000669EB"/>
    <w:rsid w:val="00072238"/>
    <w:rsid w:val="000771CC"/>
    <w:rsid w:val="000821CE"/>
    <w:rsid w:val="000853B0"/>
    <w:rsid w:val="00085988"/>
    <w:rsid w:val="0008718A"/>
    <w:rsid w:val="00090430"/>
    <w:rsid w:val="000A06FF"/>
    <w:rsid w:val="000B0F51"/>
    <w:rsid w:val="000B1BFE"/>
    <w:rsid w:val="000B38DE"/>
    <w:rsid w:val="000C0629"/>
    <w:rsid w:val="000C433E"/>
    <w:rsid w:val="000C54D7"/>
    <w:rsid w:val="000C5E88"/>
    <w:rsid w:val="000C5EA6"/>
    <w:rsid w:val="000D17BA"/>
    <w:rsid w:val="000D3B01"/>
    <w:rsid w:val="000D6DE0"/>
    <w:rsid w:val="000D799D"/>
    <w:rsid w:val="000D7A0F"/>
    <w:rsid w:val="000E1FAE"/>
    <w:rsid w:val="000E3BCD"/>
    <w:rsid w:val="000E4CFC"/>
    <w:rsid w:val="000F0E8A"/>
    <w:rsid w:val="000F484A"/>
    <w:rsid w:val="000F6E8B"/>
    <w:rsid w:val="001021EA"/>
    <w:rsid w:val="0010405D"/>
    <w:rsid w:val="0010752B"/>
    <w:rsid w:val="00117299"/>
    <w:rsid w:val="001175CD"/>
    <w:rsid w:val="00122847"/>
    <w:rsid w:val="00122A56"/>
    <w:rsid w:val="001271F7"/>
    <w:rsid w:val="0013172E"/>
    <w:rsid w:val="00131945"/>
    <w:rsid w:val="00135B45"/>
    <w:rsid w:val="0013641B"/>
    <w:rsid w:val="001369DE"/>
    <w:rsid w:val="00142103"/>
    <w:rsid w:val="00142FB0"/>
    <w:rsid w:val="00143199"/>
    <w:rsid w:val="00143814"/>
    <w:rsid w:val="00143BF0"/>
    <w:rsid w:val="00151556"/>
    <w:rsid w:val="00160CD9"/>
    <w:rsid w:val="00166CAD"/>
    <w:rsid w:val="00171E31"/>
    <w:rsid w:val="001738B7"/>
    <w:rsid w:val="00177E61"/>
    <w:rsid w:val="00181545"/>
    <w:rsid w:val="001824BF"/>
    <w:rsid w:val="00182616"/>
    <w:rsid w:val="00182EFC"/>
    <w:rsid w:val="001A6B1B"/>
    <w:rsid w:val="001B22E8"/>
    <w:rsid w:val="001B2428"/>
    <w:rsid w:val="001B4E44"/>
    <w:rsid w:val="001C3617"/>
    <w:rsid w:val="001C692E"/>
    <w:rsid w:val="001D3B46"/>
    <w:rsid w:val="001D40D0"/>
    <w:rsid w:val="001E4643"/>
    <w:rsid w:val="001F5208"/>
    <w:rsid w:val="001F7329"/>
    <w:rsid w:val="002000B3"/>
    <w:rsid w:val="00205513"/>
    <w:rsid w:val="002055B5"/>
    <w:rsid w:val="00220E34"/>
    <w:rsid w:val="0022153F"/>
    <w:rsid w:val="002224FF"/>
    <w:rsid w:val="002233FA"/>
    <w:rsid w:val="00227AB5"/>
    <w:rsid w:val="0023094B"/>
    <w:rsid w:val="00231B81"/>
    <w:rsid w:val="00234D1B"/>
    <w:rsid w:val="002358C0"/>
    <w:rsid w:val="002410A8"/>
    <w:rsid w:val="002416FC"/>
    <w:rsid w:val="00241C2F"/>
    <w:rsid w:val="002420F3"/>
    <w:rsid w:val="00246BD1"/>
    <w:rsid w:val="00251C0F"/>
    <w:rsid w:val="0025330A"/>
    <w:rsid w:val="0025337A"/>
    <w:rsid w:val="00253BEA"/>
    <w:rsid w:val="002640F2"/>
    <w:rsid w:val="002665FB"/>
    <w:rsid w:val="0027488A"/>
    <w:rsid w:val="0028383C"/>
    <w:rsid w:val="00292B3B"/>
    <w:rsid w:val="00296515"/>
    <w:rsid w:val="002A08E5"/>
    <w:rsid w:val="002A1A75"/>
    <w:rsid w:val="002A6BA6"/>
    <w:rsid w:val="002A6F3A"/>
    <w:rsid w:val="002B33ED"/>
    <w:rsid w:val="002C4047"/>
    <w:rsid w:val="002C7BF3"/>
    <w:rsid w:val="002D3A36"/>
    <w:rsid w:val="002D3CDE"/>
    <w:rsid w:val="0030117A"/>
    <w:rsid w:val="00303FB1"/>
    <w:rsid w:val="00310D93"/>
    <w:rsid w:val="00312148"/>
    <w:rsid w:val="0031251A"/>
    <w:rsid w:val="00317077"/>
    <w:rsid w:val="003252E5"/>
    <w:rsid w:val="00327D2F"/>
    <w:rsid w:val="00341B6F"/>
    <w:rsid w:val="00343C5A"/>
    <w:rsid w:val="00350603"/>
    <w:rsid w:val="003704C5"/>
    <w:rsid w:val="00370F04"/>
    <w:rsid w:val="00371EEE"/>
    <w:rsid w:val="00381E02"/>
    <w:rsid w:val="00383AE2"/>
    <w:rsid w:val="00385E97"/>
    <w:rsid w:val="00387778"/>
    <w:rsid w:val="00391723"/>
    <w:rsid w:val="003919C9"/>
    <w:rsid w:val="003A6D28"/>
    <w:rsid w:val="003A6EE1"/>
    <w:rsid w:val="003B1DB2"/>
    <w:rsid w:val="003C1702"/>
    <w:rsid w:val="003C5D1B"/>
    <w:rsid w:val="003C6B3B"/>
    <w:rsid w:val="003D0386"/>
    <w:rsid w:val="003D4258"/>
    <w:rsid w:val="003E20E2"/>
    <w:rsid w:val="003E242C"/>
    <w:rsid w:val="003E47A3"/>
    <w:rsid w:val="003E71B9"/>
    <w:rsid w:val="003F1519"/>
    <w:rsid w:val="003F2173"/>
    <w:rsid w:val="003F50C6"/>
    <w:rsid w:val="003F7E86"/>
    <w:rsid w:val="00401A15"/>
    <w:rsid w:val="0040413F"/>
    <w:rsid w:val="00404EBE"/>
    <w:rsid w:val="00406C67"/>
    <w:rsid w:val="00407747"/>
    <w:rsid w:val="00407E97"/>
    <w:rsid w:val="00411C21"/>
    <w:rsid w:val="004149BF"/>
    <w:rsid w:val="004153CE"/>
    <w:rsid w:val="00417530"/>
    <w:rsid w:val="0042041D"/>
    <w:rsid w:val="00420FDB"/>
    <w:rsid w:val="00433F44"/>
    <w:rsid w:val="004350BB"/>
    <w:rsid w:val="00437F64"/>
    <w:rsid w:val="00441F55"/>
    <w:rsid w:val="00442826"/>
    <w:rsid w:val="004519DE"/>
    <w:rsid w:val="00451E9A"/>
    <w:rsid w:val="00452E44"/>
    <w:rsid w:val="0045399B"/>
    <w:rsid w:val="00456E97"/>
    <w:rsid w:val="004759B6"/>
    <w:rsid w:val="00476B01"/>
    <w:rsid w:val="00477D37"/>
    <w:rsid w:val="00482750"/>
    <w:rsid w:val="0048278B"/>
    <w:rsid w:val="00484933"/>
    <w:rsid w:val="00490EB0"/>
    <w:rsid w:val="00491F39"/>
    <w:rsid w:val="00493764"/>
    <w:rsid w:val="00494EC9"/>
    <w:rsid w:val="004966E8"/>
    <w:rsid w:val="004976D8"/>
    <w:rsid w:val="004A4C36"/>
    <w:rsid w:val="004A6518"/>
    <w:rsid w:val="004A6A7E"/>
    <w:rsid w:val="004B3BE1"/>
    <w:rsid w:val="004B644F"/>
    <w:rsid w:val="004B683B"/>
    <w:rsid w:val="004C2C27"/>
    <w:rsid w:val="004D059D"/>
    <w:rsid w:val="004D180E"/>
    <w:rsid w:val="004D4548"/>
    <w:rsid w:val="004D54AE"/>
    <w:rsid w:val="004D5609"/>
    <w:rsid w:val="004D6310"/>
    <w:rsid w:val="004D6E51"/>
    <w:rsid w:val="004D71D1"/>
    <w:rsid w:val="004E2F0E"/>
    <w:rsid w:val="004E4055"/>
    <w:rsid w:val="004E532A"/>
    <w:rsid w:val="004F0C01"/>
    <w:rsid w:val="004F65AA"/>
    <w:rsid w:val="004F6AE2"/>
    <w:rsid w:val="00502B42"/>
    <w:rsid w:val="00517ED0"/>
    <w:rsid w:val="005226C2"/>
    <w:rsid w:val="005232A7"/>
    <w:rsid w:val="0052530A"/>
    <w:rsid w:val="00535E65"/>
    <w:rsid w:val="00540608"/>
    <w:rsid w:val="00542226"/>
    <w:rsid w:val="00544911"/>
    <w:rsid w:val="00544EFD"/>
    <w:rsid w:val="0055072F"/>
    <w:rsid w:val="005508D2"/>
    <w:rsid w:val="00550911"/>
    <w:rsid w:val="00555CE9"/>
    <w:rsid w:val="00556C8F"/>
    <w:rsid w:val="005619FE"/>
    <w:rsid w:val="00563258"/>
    <w:rsid w:val="00564F1D"/>
    <w:rsid w:val="00570517"/>
    <w:rsid w:val="00574292"/>
    <w:rsid w:val="005748D0"/>
    <w:rsid w:val="005761F0"/>
    <w:rsid w:val="00576A23"/>
    <w:rsid w:val="0057765C"/>
    <w:rsid w:val="00581C59"/>
    <w:rsid w:val="00583934"/>
    <w:rsid w:val="00584D9E"/>
    <w:rsid w:val="0058505F"/>
    <w:rsid w:val="00586203"/>
    <w:rsid w:val="00586566"/>
    <w:rsid w:val="0059123A"/>
    <w:rsid w:val="00591792"/>
    <w:rsid w:val="005A12FB"/>
    <w:rsid w:val="005A3D78"/>
    <w:rsid w:val="005A5474"/>
    <w:rsid w:val="005A66C2"/>
    <w:rsid w:val="005B49F9"/>
    <w:rsid w:val="005B51AD"/>
    <w:rsid w:val="005B5483"/>
    <w:rsid w:val="005B6D6E"/>
    <w:rsid w:val="005C5D9B"/>
    <w:rsid w:val="005C5E6C"/>
    <w:rsid w:val="005D028C"/>
    <w:rsid w:val="005D6526"/>
    <w:rsid w:val="005E03FA"/>
    <w:rsid w:val="005E7456"/>
    <w:rsid w:val="005E78D0"/>
    <w:rsid w:val="005F4D35"/>
    <w:rsid w:val="005F6651"/>
    <w:rsid w:val="00611397"/>
    <w:rsid w:val="00613E71"/>
    <w:rsid w:val="00645C7F"/>
    <w:rsid w:val="00646C68"/>
    <w:rsid w:val="00647CB1"/>
    <w:rsid w:val="00652B51"/>
    <w:rsid w:val="006535EA"/>
    <w:rsid w:val="00653CD9"/>
    <w:rsid w:val="00653FA8"/>
    <w:rsid w:val="00657942"/>
    <w:rsid w:val="00664568"/>
    <w:rsid w:val="006669BD"/>
    <w:rsid w:val="00666B72"/>
    <w:rsid w:val="006677B8"/>
    <w:rsid w:val="00672353"/>
    <w:rsid w:val="00672C6F"/>
    <w:rsid w:val="00673F17"/>
    <w:rsid w:val="00681F4C"/>
    <w:rsid w:val="0068271E"/>
    <w:rsid w:val="006859AE"/>
    <w:rsid w:val="00687A87"/>
    <w:rsid w:val="00687E10"/>
    <w:rsid w:val="00692D86"/>
    <w:rsid w:val="006A3544"/>
    <w:rsid w:val="006A58E9"/>
    <w:rsid w:val="006A5F7C"/>
    <w:rsid w:val="006A686A"/>
    <w:rsid w:val="006B0659"/>
    <w:rsid w:val="006B1D64"/>
    <w:rsid w:val="006B25A1"/>
    <w:rsid w:val="006B5B02"/>
    <w:rsid w:val="006D1E97"/>
    <w:rsid w:val="006D64B4"/>
    <w:rsid w:val="006E19F4"/>
    <w:rsid w:val="006E506B"/>
    <w:rsid w:val="006F16F4"/>
    <w:rsid w:val="00703A47"/>
    <w:rsid w:val="00705B2D"/>
    <w:rsid w:val="00713400"/>
    <w:rsid w:val="00714E89"/>
    <w:rsid w:val="00717BF0"/>
    <w:rsid w:val="00720F5D"/>
    <w:rsid w:val="00721F7A"/>
    <w:rsid w:val="00722E17"/>
    <w:rsid w:val="00724DDB"/>
    <w:rsid w:val="007254BD"/>
    <w:rsid w:val="00725BCB"/>
    <w:rsid w:val="0073264E"/>
    <w:rsid w:val="007334E8"/>
    <w:rsid w:val="0073350D"/>
    <w:rsid w:val="007356E1"/>
    <w:rsid w:val="0073577D"/>
    <w:rsid w:val="00741BD1"/>
    <w:rsid w:val="0074524D"/>
    <w:rsid w:val="00753DF3"/>
    <w:rsid w:val="00764172"/>
    <w:rsid w:val="00765468"/>
    <w:rsid w:val="00770521"/>
    <w:rsid w:val="00782D85"/>
    <w:rsid w:val="0078508E"/>
    <w:rsid w:val="00786AAC"/>
    <w:rsid w:val="0079229D"/>
    <w:rsid w:val="007954EE"/>
    <w:rsid w:val="007A2E8F"/>
    <w:rsid w:val="007A4D56"/>
    <w:rsid w:val="007B2560"/>
    <w:rsid w:val="007B3591"/>
    <w:rsid w:val="007C30B2"/>
    <w:rsid w:val="007C57C5"/>
    <w:rsid w:val="007C67A1"/>
    <w:rsid w:val="007D0959"/>
    <w:rsid w:val="007D644F"/>
    <w:rsid w:val="007D645E"/>
    <w:rsid w:val="007E1043"/>
    <w:rsid w:val="007E202D"/>
    <w:rsid w:val="007E4964"/>
    <w:rsid w:val="007F20FD"/>
    <w:rsid w:val="007F2C41"/>
    <w:rsid w:val="00801712"/>
    <w:rsid w:val="008043A8"/>
    <w:rsid w:val="008056C0"/>
    <w:rsid w:val="00812418"/>
    <w:rsid w:val="00812EA6"/>
    <w:rsid w:val="008153A4"/>
    <w:rsid w:val="00816939"/>
    <w:rsid w:val="00824A22"/>
    <w:rsid w:val="00824AC4"/>
    <w:rsid w:val="00824EF0"/>
    <w:rsid w:val="00830C8D"/>
    <w:rsid w:val="00832C7B"/>
    <w:rsid w:val="008517CB"/>
    <w:rsid w:val="00854E33"/>
    <w:rsid w:val="008555F0"/>
    <w:rsid w:val="008602D5"/>
    <w:rsid w:val="00870C28"/>
    <w:rsid w:val="00880A8C"/>
    <w:rsid w:val="00883731"/>
    <w:rsid w:val="00883C6C"/>
    <w:rsid w:val="00886A34"/>
    <w:rsid w:val="008872E5"/>
    <w:rsid w:val="008907A6"/>
    <w:rsid w:val="008908F0"/>
    <w:rsid w:val="00893119"/>
    <w:rsid w:val="008A0013"/>
    <w:rsid w:val="008A2783"/>
    <w:rsid w:val="008B2B93"/>
    <w:rsid w:val="008B36E4"/>
    <w:rsid w:val="008B570A"/>
    <w:rsid w:val="008C0456"/>
    <w:rsid w:val="008C3F50"/>
    <w:rsid w:val="008C4D3F"/>
    <w:rsid w:val="008D03A4"/>
    <w:rsid w:val="008D5808"/>
    <w:rsid w:val="008D63F6"/>
    <w:rsid w:val="008E0E80"/>
    <w:rsid w:val="008E2B51"/>
    <w:rsid w:val="008E3045"/>
    <w:rsid w:val="008E3B2A"/>
    <w:rsid w:val="008E688F"/>
    <w:rsid w:val="008F1662"/>
    <w:rsid w:val="008F5F0C"/>
    <w:rsid w:val="009007AC"/>
    <w:rsid w:val="00902584"/>
    <w:rsid w:val="0090322A"/>
    <w:rsid w:val="00911374"/>
    <w:rsid w:val="009141BA"/>
    <w:rsid w:val="00917D93"/>
    <w:rsid w:val="00920C73"/>
    <w:rsid w:val="00921C22"/>
    <w:rsid w:val="0092244E"/>
    <w:rsid w:val="00924173"/>
    <w:rsid w:val="00926C9C"/>
    <w:rsid w:val="00940131"/>
    <w:rsid w:val="00941BD6"/>
    <w:rsid w:val="00942781"/>
    <w:rsid w:val="00942E7F"/>
    <w:rsid w:val="00950F71"/>
    <w:rsid w:val="00952C45"/>
    <w:rsid w:val="0095452D"/>
    <w:rsid w:val="0095467B"/>
    <w:rsid w:val="00956888"/>
    <w:rsid w:val="00957ED9"/>
    <w:rsid w:val="00964872"/>
    <w:rsid w:val="009663AE"/>
    <w:rsid w:val="00972C6A"/>
    <w:rsid w:val="00976155"/>
    <w:rsid w:val="0098731D"/>
    <w:rsid w:val="00997EC4"/>
    <w:rsid w:val="009A2746"/>
    <w:rsid w:val="009A5067"/>
    <w:rsid w:val="009A639E"/>
    <w:rsid w:val="009B3251"/>
    <w:rsid w:val="009B36A4"/>
    <w:rsid w:val="009C1529"/>
    <w:rsid w:val="009C48BF"/>
    <w:rsid w:val="009C5A32"/>
    <w:rsid w:val="009D7118"/>
    <w:rsid w:val="009E3CCE"/>
    <w:rsid w:val="009E7825"/>
    <w:rsid w:val="009F1BCA"/>
    <w:rsid w:val="009F634A"/>
    <w:rsid w:val="009F730A"/>
    <w:rsid w:val="00A000FA"/>
    <w:rsid w:val="00A01A4F"/>
    <w:rsid w:val="00A01F29"/>
    <w:rsid w:val="00A071AA"/>
    <w:rsid w:val="00A07E10"/>
    <w:rsid w:val="00A07FCC"/>
    <w:rsid w:val="00A11E7A"/>
    <w:rsid w:val="00A13090"/>
    <w:rsid w:val="00A135A3"/>
    <w:rsid w:val="00A14EB6"/>
    <w:rsid w:val="00A17F6A"/>
    <w:rsid w:val="00A21254"/>
    <w:rsid w:val="00A24A44"/>
    <w:rsid w:val="00A25D56"/>
    <w:rsid w:val="00A262D8"/>
    <w:rsid w:val="00A3007F"/>
    <w:rsid w:val="00A30F67"/>
    <w:rsid w:val="00A31626"/>
    <w:rsid w:val="00A33BC8"/>
    <w:rsid w:val="00A40A51"/>
    <w:rsid w:val="00A41938"/>
    <w:rsid w:val="00A431D4"/>
    <w:rsid w:val="00A4604B"/>
    <w:rsid w:val="00A55F0A"/>
    <w:rsid w:val="00A565F8"/>
    <w:rsid w:val="00A6135B"/>
    <w:rsid w:val="00A61505"/>
    <w:rsid w:val="00A629B5"/>
    <w:rsid w:val="00A6401D"/>
    <w:rsid w:val="00A640E5"/>
    <w:rsid w:val="00A6637F"/>
    <w:rsid w:val="00A77C06"/>
    <w:rsid w:val="00A932DA"/>
    <w:rsid w:val="00A95934"/>
    <w:rsid w:val="00AA2CC7"/>
    <w:rsid w:val="00AA449B"/>
    <w:rsid w:val="00AA59C4"/>
    <w:rsid w:val="00AA6173"/>
    <w:rsid w:val="00AB0F70"/>
    <w:rsid w:val="00AB767A"/>
    <w:rsid w:val="00AC0BD6"/>
    <w:rsid w:val="00AC1F41"/>
    <w:rsid w:val="00AC4A9F"/>
    <w:rsid w:val="00AD4C82"/>
    <w:rsid w:val="00AD5B1A"/>
    <w:rsid w:val="00AD6B2B"/>
    <w:rsid w:val="00AE0EC2"/>
    <w:rsid w:val="00AE1310"/>
    <w:rsid w:val="00AE1C90"/>
    <w:rsid w:val="00AE22B8"/>
    <w:rsid w:val="00AE5C9A"/>
    <w:rsid w:val="00AF0E1E"/>
    <w:rsid w:val="00AF1F2D"/>
    <w:rsid w:val="00AF6BED"/>
    <w:rsid w:val="00AF7320"/>
    <w:rsid w:val="00B000C4"/>
    <w:rsid w:val="00B13299"/>
    <w:rsid w:val="00B139EF"/>
    <w:rsid w:val="00B25083"/>
    <w:rsid w:val="00B25BBF"/>
    <w:rsid w:val="00B26679"/>
    <w:rsid w:val="00B26A93"/>
    <w:rsid w:val="00B330B8"/>
    <w:rsid w:val="00B345DA"/>
    <w:rsid w:val="00B356F0"/>
    <w:rsid w:val="00B5586D"/>
    <w:rsid w:val="00B66BC2"/>
    <w:rsid w:val="00B709BE"/>
    <w:rsid w:val="00B7143B"/>
    <w:rsid w:val="00B8020C"/>
    <w:rsid w:val="00B8201A"/>
    <w:rsid w:val="00B90B3B"/>
    <w:rsid w:val="00B91712"/>
    <w:rsid w:val="00BA1A9F"/>
    <w:rsid w:val="00BA312A"/>
    <w:rsid w:val="00BA6E90"/>
    <w:rsid w:val="00BB4D96"/>
    <w:rsid w:val="00BD5D80"/>
    <w:rsid w:val="00BD7992"/>
    <w:rsid w:val="00BE3C99"/>
    <w:rsid w:val="00BE7E1D"/>
    <w:rsid w:val="00BF392E"/>
    <w:rsid w:val="00BF72BE"/>
    <w:rsid w:val="00C02711"/>
    <w:rsid w:val="00C05870"/>
    <w:rsid w:val="00C14819"/>
    <w:rsid w:val="00C15B1B"/>
    <w:rsid w:val="00C269EA"/>
    <w:rsid w:val="00C30607"/>
    <w:rsid w:val="00C3562E"/>
    <w:rsid w:val="00C37991"/>
    <w:rsid w:val="00C4144B"/>
    <w:rsid w:val="00C45E1A"/>
    <w:rsid w:val="00C534FE"/>
    <w:rsid w:val="00C53B42"/>
    <w:rsid w:val="00C53CC2"/>
    <w:rsid w:val="00C54EB1"/>
    <w:rsid w:val="00C5579C"/>
    <w:rsid w:val="00C565ED"/>
    <w:rsid w:val="00C60BAA"/>
    <w:rsid w:val="00C610F8"/>
    <w:rsid w:val="00C61750"/>
    <w:rsid w:val="00C661E6"/>
    <w:rsid w:val="00C67C29"/>
    <w:rsid w:val="00C72FF7"/>
    <w:rsid w:val="00C74B10"/>
    <w:rsid w:val="00C83293"/>
    <w:rsid w:val="00C85BE8"/>
    <w:rsid w:val="00C907CF"/>
    <w:rsid w:val="00C94CFD"/>
    <w:rsid w:val="00C954B6"/>
    <w:rsid w:val="00CA1DF7"/>
    <w:rsid w:val="00CA1E75"/>
    <w:rsid w:val="00CA1FE1"/>
    <w:rsid w:val="00CB0489"/>
    <w:rsid w:val="00CB2C92"/>
    <w:rsid w:val="00CB78A1"/>
    <w:rsid w:val="00CB7AEC"/>
    <w:rsid w:val="00CB7F22"/>
    <w:rsid w:val="00CC0EC7"/>
    <w:rsid w:val="00CC60FD"/>
    <w:rsid w:val="00CC72D4"/>
    <w:rsid w:val="00CD291A"/>
    <w:rsid w:val="00CD4CDD"/>
    <w:rsid w:val="00CE1412"/>
    <w:rsid w:val="00CE195C"/>
    <w:rsid w:val="00CE1A7D"/>
    <w:rsid w:val="00CE1E22"/>
    <w:rsid w:val="00CE44F4"/>
    <w:rsid w:val="00CE4867"/>
    <w:rsid w:val="00CE58C0"/>
    <w:rsid w:val="00CE61E0"/>
    <w:rsid w:val="00CE62D5"/>
    <w:rsid w:val="00CE74F2"/>
    <w:rsid w:val="00CF2F0A"/>
    <w:rsid w:val="00CF3773"/>
    <w:rsid w:val="00CF65BB"/>
    <w:rsid w:val="00CF6CC8"/>
    <w:rsid w:val="00D00524"/>
    <w:rsid w:val="00D00DCB"/>
    <w:rsid w:val="00D11CCD"/>
    <w:rsid w:val="00D20EA7"/>
    <w:rsid w:val="00D248D2"/>
    <w:rsid w:val="00D306B4"/>
    <w:rsid w:val="00D31E05"/>
    <w:rsid w:val="00D346AA"/>
    <w:rsid w:val="00D36770"/>
    <w:rsid w:val="00D40A5C"/>
    <w:rsid w:val="00D40E20"/>
    <w:rsid w:val="00D46D9A"/>
    <w:rsid w:val="00D47B23"/>
    <w:rsid w:val="00D520E7"/>
    <w:rsid w:val="00D562DC"/>
    <w:rsid w:val="00D57299"/>
    <w:rsid w:val="00D61437"/>
    <w:rsid w:val="00D6492A"/>
    <w:rsid w:val="00D70FEE"/>
    <w:rsid w:val="00D74CAB"/>
    <w:rsid w:val="00D75308"/>
    <w:rsid w:val="00D75D2F"/>
    <w:rsid w:val="00D863D1"/>
    <w:rsid w:val="00D9168B"/>
    <w:rsid w:val="00D92C25"/>
    <w:rsid w:val="00D9586D"/>
    <w:rsid w:val="00D9767B"/>
    <w:rsid w:val="00DA0A7E"/>
    <w:rsid w:val="00DA4637"/>
    <w:rsid w:val="00DB20AB"/>
    <w:rsid w:val="00DB4C38"/>
    <w:rsid w:val="00DD145B"/>
    <w:rsid w:val="00DD7DA3"/>
    <w:rsid w:val="00DE0252"/>
    <w:rsid w:val="00DE115F"/>
    <w:rsid w:val="00DE1C7F"/>
    <w:rsid w:val="00DE2240"/>
    <w:rsid w:val="00DE4276"/>
    <w:rsid w:val="00DE6FB4"/>
    <w:rsid w:val="00DF0843"/>
    <w:rsid w:val="00E00473"/>
    <w:rsid w:val="00E00C3E"/>
    <w:rsid w:val="00E01C80"/>
    <w:rsid w:val="00E01D59"/>
    <w:rsid w:val="00E037ED"/>
    <w:rsid w:val="00E062C9"/>
    <w:rsid w:val="00E11AE3"/>
    <w:rsid w:val="00E12106"/>
    <w:rsid w:val="00E1374B"/>
    <w:rsid w:val="00E209A0"/>
    <w:rsid w:val="00E27015"/>
    <w:rsid w:val="00E27A94"/>
    <w:rsid w:val="00E32A51"/>
    <w:rsid w:val="00E37005"/>
    <w:rsid w:val="00E53B1A"/>
    <w:rsid w:val="00E5654E"/>
    <w:rsid w:val="00E5748F"/>
    <w:rsid w:val="00E57EB9"/>
    <w:rsid w:val="00E61239"/>
    <w:rsid w:val="00E62CE5"/>
    <w:rsid w:val="00E70768"/>
    <w:rsid w:val="00E709DD"/>
    <w:rsid w:val="00E75408"/>
    <w:rsid w:val="00E76C12"/>
    <w:rsid w:val="00E8201E"/>
    <w:rsid w:val="00E83CD9"/>
    <w:rsid w:val="00E94BA6"/>
    <w:rsid w:val="00E94E5C"/>
    <w:rsid w:val="00EA095C"/>
    <w:rsid w:val="00EA19E4"/>
    <w:rsid w:val="00EA5634"/>
    <w:rsid w:val="00EB1033"/>
    <w:rsid w:val="00EB1677"/>
    <w:rsid w:val="00EB3223"/>
    <w:rsid w:val="00EB5CF0"/>
    <w:rsid w:val="00EC5434"/>
    <w:rsid w:val="00ED2484"/>
    <w:rsid w:val="00ED269E"/>
    <w:rsid w:val="00ED5F8E"/>
    <w:rsid w:val="00ED7BAC"/>
    <w:rsid w:val="00ED7DAD"/>
    <w:rsid w:val="00EE0174"/>
    <w:rsid w:val="00EE08C1"/>
    <w:rsid w:val="00EE1675"/>
    <w:rsid w:val="00EE55EA"/>
    <w:rsid w:val="00EF3ABA"/>
    <w:rsid w:val="00EF5648"/>
    <w:rsid w:val="00EF6A81"/>
    <w:rsid w:val="00EF7849"/>
    <w:rsid w:val="00F002F4"/>
    <w:rsid w:val="00F03382"/>
    <w:rsid w:val="00F04C0C"/>
    <w:rsid w:val="00F05F09"/>
    <w:rsid w:val="00F1009D"/>
    <w:rsid w:val="00F10CB1"/>
    <w:rsid w:val="00F110B0"/>
    <w:rsid w:val="00F1128A"/>
    <w:rsid w:val="00F12525"/>
    <w:rsid w:val="00F141B1"/>
    <w:rsid w:val="00F1577F"/>
    <w:rsid w:val="00F1640C"/>
    <w:rsid w:val="00F31925"/>
    <w:rsid w:val="00F52A47"/>
    <w:rsid w:val="00F53E57"/>
    <w:rsid w:val="00F57FAC"/>
    <w:rsid w:val="00F6732D"/>
    <w:rsid w:val="00F711B0"/>
    <w:rsid w:val="00F72032"/>
    <w:rsid w:val="00F8585F"/>
    <w:rsid w:val="00F96E41"/>
    <w:rsid w:val="00F96F19"/>
    <w:rsid w:val="00F97293"/>
    <w:rsid w:val="00FA16E0"/>
    <w:rsid w:val="00FA76D7"/>
    <w:rsid w:val="00FB21CB"/>
    <w:rsid w:val="00FB3A72"/>
    <w:rsid w:val="00FB5643"/>
    <w:rsid w:val="00FB687E"/>
    <w:rsid w:val="00FB6A5C"/>
    <w:rsid w:val="00FD0EA9"/>
    <w:rsid w:val="00FD1625"/>
    <w:rsid w:val="00FD1ACA"/>
    <w:rsid w:val="00FD34B1"/>
    <w:rsid w:val="00FF434A"/>
    <w:rsid w:val="00FF4DC7"/>
    <w:rsid w:val="00FF6C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3031E9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6C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13400"/>
    <w:pPr>
      <w:keepNext/>
      <w:keepLines/>
      <w:pageBreakBefore/>
      <w:numPr>
        <w:numId w:val="2"/>
      </w:numPr>
      <w:suppressAutoHyphens/>
      <w:ind w:left="170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F002F4"/>
    <w:pPr>
      <w:keepNext/>
      <w:keepLines/>
      <w:numPr>
        <w:ilvl w:val="1"/>
        <w:numId w:val="2"/>
      </w:numPr>
      <w:suppressAutoHyphens/>
      <w:spacing w:before="200"/>
      <w:ind w:left="1701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ind w:left="1701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F002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2">
    <w:name w:val="Quote"/>
    <w:basedOn w:val="a"/>
    <w:next w:val="a"/>
    <w:link w:val="23"/>
    <w:uiPriority w:val="29"/>
    <w:qFormat/>
    <w:rsid w:val="00AE5C9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4">
    <w:name w:val="toc 2"/>
    <w:basedOn w:val="a"/>
    <w:next w:val="a"/>
    <w:autoRedefine/>
    <w:uiPriority w:val="39"/>
    <w:unhideWhenUsed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b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c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66456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color w:val="008000"/>
      <w:sz w:val="22"/>
      <w:lang w:eastAsia="ru-RU"/>
    </w:rPr>
  </w:style>
  <w:style w:type="character" w:customStyle="1" w:styleId="SQLite0">
    <w:name w:val="SQLite Знак"/>
    <w:basedOn w:val="a0"/>
    <w:link w:val="SQLite"/>
    <w:rsid w:val="00664568"/>
    <w:rPr>
      <w:rFonts w:ascii="Courier New" w:eastAsia="Times New Roman" w:hAnsi="Courier New" w:cs="Courier New"/>
      <w:noProof/>
      <w:color w:val="008000"/>
      <w:shd w:val="clear" w:color="auto" w:fill="FFFFFF"/>
      <w:lang w:eastAsia="ru-RU"/>
    </w:rPr>
  </w:style>
  <w:style w:type="character" w:styleId="affb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c">
    <w:name w:val="annotation text"/>
    <w:basedOn w:val="a"/>
    <w:link w:val="affd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d">
    <w:name w:val="Текст примечания Знак"/>
    <w:basedOn w:val="a0"/>
    <w:link w:val="affc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CB7F22"/>
    <w:rPr>
      <w:b/>
      <w:bCs/>
    </w:rPr>
  </w:style>
  <w:style w:type="character" w:customStyle="1" w:styleId="afff">
    <w:name w:val="Тема примечания Знак"/>
    <w:basedOn w:val="affd"/>
    <w:link w:val="affe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2">
    <w:name w:val="Приложение заголовок 2"/>
    <w:basedOn w:val="20"/>
    <w:link w:val="25"/>
    <w:qFormat/>
    <w:rsid w:val="00652B51"/>
    <w:pPr>
      <w:numPr>
        <w:numId w:val="11"/>
      </w:numPr>
      <w:ind w:left="1219" w:hanging="510"/>
    </w:pPr>
    <w:rPr>
      <w:rFonts w:eastAsia="Times New Roman"/>
      <w:lang w:eastAsia="ru-RU"/>
    </w:rPr>
  </w:style>
  <w:style w:type="paragraph" w:customStyle="1" w:styleId="1d">
    <w:name w:val="Приложение заголовок 1"/>
    <w:basedOn w:val="1"/>
    <w:link w:val="1e"/>
    <w:qFormat/>
    <w:rsid w:val="006859AE"/>
    <w:pPr>
      <w:numPr>
        <w:numId w:val="0"/>
      </w:numPr>
      <w:jc w:val="center"/>
    </w:pPr>
  </w:style>
  <w:style w:type="character" w:customStyle="1" w:styleId="25">
    <w:name w:val="Приложение заголовок 2 Знак"/>
    <w:basedOn w:val="21"/>
    <w:link w:val="2"/>
    <w:rsid w:val="00652B51"/>
    <w:rPr>
      <w:rFonts w:ascii="Times New Roman" w:eastAsia="Times New Roman" w:hAnsi="Times New Roman" w:cstheme="majorBidi"/>
      <w:b/>
      <w:bCs/>
      <w:sz w:val="28"/>
      <w:szCs w:val="26"/>
      <w:lang w:eastAsia="ru-RU"/>
    </w:rPr>
  </w:style>
  <w:style w:type="character" w:customStyle="1" w:styleId="1e">
    <w:name w:val="Приложение заголовок 1 Знак"/>
    <w:basedOn w:val="10"/>
    <w:link w:val="1d"/>
    <w:rsid w:val="006859AE"/>
    <w:rPr>
      <w:rFonts w:ascii="Times New Roman" w:eastAsiaTheme="majorEastAsia" w:hAnsi="Times New Roman" w:cstheme="majorBidi"/>
      <w:b/>
      <w:bCs/>
      <w:sz w:val="32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056C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713400"/>
    <w:pPr>
      <w:keepNext/>
      <w:keepLines/>
      <w:pageBreakBefore/>
      <w:numPr>
        <w:numId w:val="2"/>
      </w:numPr>
      <w:suppressAutoHyphens/>
      <w:ind w:left="1701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F002F4"/>
    <w:pPr>
      <w:keepNext/>
      <w:keepLines/>
      <w:numPr>
        <w:ilvl w:val="1"/>
        <w:numId w:val="2"/>
      </w:numPr>
      <w:suppressAutoHyphens/>
      <w:spacing w:before="200"/>
      <w:ind w:left="1701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E4055"/>
    <w:pPr>
      <w:keepNext/>
      <w:keepLines/>
      <w:numPr>
        <w:ilvl w:val="2"/>
        <w:numId w:val="2"/>
      </w:numPr>
      <w:suppressAutoHyphens/>
      <w:spacing w:before="200"/>
      <w:ind w:left="1701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01C80"/>
    <w:pPr>
      <w:keepNext/>
      <w:keepLines/>
      <w:numPr>
        <w:ilvl w:val="3"/>
        <w:numId w:val="2"/>
      </w:numPr>
      <w:suppressAutoHyphens/>
      <w:spacing w:before="200"/>
      <w:outlineLvl w:val="3"/>
    </w:pPr>
    <w:rPr>
      <w:rFonts w:eastAsiaTheme="majorEastAsia" w:cstheme="majorBidi"/>
      <w:b/>
      <w:bCs/>
      <w:iCs/>
    </w:rPr>
  </w:style>
  <w:style w:type="paragraph" w:styleId="5">
    <w:name w:val="heading 5"/>
    <w:basedOn w:val="a"/>
    <w:next w:val="a"/>
    <w:link w:val="50"/>
    <w:uiPriority w:val="9"/>
    <w:unhideWhenUsed/>
    <w:qFormat/>
    <w:rsid w:val="004976D8"/>
    <w:pPr>
      <w:keepNext/>
      <w:keepLines/>
      <w:numPr>
        <w:ilvl w:val="4"/>
        <w:numId w:val="1"/>
      </w:numPr>
      <w:suppressAutoHyphens/>
      <w:spacing w:before="200"/>
      <w:ind w:left="1009" w:hanging="1009"/>
      <w:outlineLvl w:val="4"/>
    </w:pPr>
    <w:rPr>
      <w:rFonts w:eastAsiaTheme="majorEastAsia" w:cstheme="majorBidi"/>
      <w:b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976D8"/>
    <w:pPr>
      <w:keepNext/>
      <w:keepLines/>
      <w:numPr>
        <w:ilvl w:val="5"/>
        <w:numId w:val="1"/>
      </w:numPr>
      <w:suppressLineNumbers/>
      <w:suppressAutoHyphens/>
      <w:spacing w:before="200"/>
      <w:ind w:left="1151" w:hanging="1151"/>
      <w:outlineLvl w:val="5"/>
    </w:pPr>
    <w:rPr>
      <w:rFonts w:eastAsiaTheme="majorEastAsia" w:cstheme="majorBidi"/>
      <w:b/>
      <w:i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E5C9A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E5C9A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E5C9A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13400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11">
    <w:name w:val="Стиль1заголовок Знак"/>
    <w:basedOn w:val="10"/>
    <w:rsid w:val="00E00473"/>
    <w:rPr>
      <w:rFonts w:ascii="Times New Roman" w:eastAsiaTheme="majorEastAsia" w:hAnsi="Times New Roman" w:cs="Times New Roman"/>
      <w:b w:val="0"/>
      <w:bCs/>
      <w:caps w:val="0"/>
      <w:color w:val="833C0B" w:themeColor="accent2" w:themeShade="80"/>
      <w:spacing w:val="20"/>
      <w:sz w:val="28"/>
      <w:szCs w:val="28"/>
    </w:rPr>
  </w:style>
  <w:style w:type="character" w:customStyle="1" w:styleId="a3">
    <w:name w:val="Подзаголовок Знак"/>
    <w:basedOn w:val="a0"/>
    <w:link w:val="a4"/>
    <w:uiPriority w:val="11"/>
    <w:rsid w:val="00AE5C9A"/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2">
    <w:name w:val="Стиль1подзаголовок Знак"/>
    <w:basedOn w:val="a3"/>
    <w:link w:val="12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character" w:customStyle="1" w:styleId="a5">
    <w:name w:val="Верх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6">
    <w:name w:val="Нижний колонтитул Знак"/>
    <w:basedOn w:val="a0"/>
    <w:uiPriority w:val="99"/>
    <w:rsid w:val="00E00473"/>
    <w:rPr>
      <w:rFonts w:ascii="Times New Roman" w:hAnsi="Times New Roman"/>
      <w:sz w:val="28"/>
    </w:rPr>
  </w:style>
  <w:style w:type="character" w:customStyle="1" w:styleId="a7">
    <w:name w:val="Текст выноски Знак"/>
    <w:basedOn w:val="a0"/>
    <w:uiPriority w:val="99"/>
    <w:semiHidden/>
    <w:rsid w:val="00E00473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E00473"/>
    <w:rPr>
      <w:rFonts w:eastAsia="Batang" w:cs="Times New Roman"/>
    </w:rPr>
  </w:style>
  <w:style w:type="paragraph" w:customStyle="1" w:styleId="a8">
    <w:name w:val="Заголовок"/>
    <w:basedOn w:val="a"/>
    <w:next w:val="a9"/>
    <w:rsid w:val="00E00473"/>
    <w:pPr>
      <w:keepNext/>
      <w:spacing w:before="240" w:after="120"/>
    </w:pPr>
    <w:rPr>
      <w:rFonts w:ascii="Liberation Sans" w:eastAsia="Source Han Sans CN Regular" w:hAnsi="Liberation Sans" w:cs="DejaVu Sans"/>
      <w:szCs w:val="28"/>
    </w:rPr>
  </w:style>
  <w:style w:type="paragraph" w:styleId="a9">
    <w:name w:val="Body Text"/>
    <w:basedOn w:val="a"/>
    <w:link w:val="aa"/>
    <w:uiPriority w:val="99"/>
    <w:semiHidden/>
    <w:unhideWhenUsed/>
    <w:rsid w:val="00C74B10"/>
    <w:pPr>
      <w:spacing w:after="120"/>
    </w:pPr>
  </w:style>
  <w:style w:type="character" w:customStyle="1" w:styleId="aa">
    <w:name w:val="Основной текст Знак"/>
    <w:basedOn w:val="a0"/>
    <w:link w:val="a9"/>
    <w:uiPriority w:val="99"/>
    <w:semiHidden/>
    <w:rsid w:val="00C74B10"/>
  </w:style>
  <w:style w:type="paragraph" w:customStyle="1" w:styleId="13">
    <w:name w:val="Стиль1заголовок"/>
    <w:rsid w:val="00E00473"/>
    <w:pPr>
      <w:tabs>
        <w:tab w:val="center" w:pos="709"/>
      </w:tabs>
      <w:suppressAutoHyphens/>
      <w:spacing w:after="120" w:line="240" w:lineRule="auto"/>
      <w:ind w:firstLine="709"/>
      <w:jc w:val="center"/>
    </w:pPr>
    <w:rPr>
      <w:rFonts w:ascii="Times New Roman" w:hAnsi="Times New Roman" w:cs="Times New Roman"/>
      <w:b/>
      <w:color w:val="00000A"/>
      <w:sz w:val="32"/>
      <w:szCs w:val="28"/>
    </w:rPr>
  </w:style>
  <w:style w:type="paragraph" w:customStyle="1" w:styleId="14">
    <w:name w:val="Стиль1подзаголовок"/>
    <w:basedOn w:val="a4"/>
    <w:rsid w:val="00E00473"/>
    <w:pPr>
      <w:tabs>
        <w:tab w:val="left" w:pos="709"/>
      </w:tabs>
      <w:spacing w:after="120"/>
    </w:pPr>
    <w:rPr>
      <w:b/>
      <w:color w:val="00000A"/>
    </w:rPr>
  </w:style>
  <w:style w:type="paragraph" w:styleId="a4">
    <w:name w:val="Subtitle"/>
    <w:basedOn w:val="a"/>
    <w:next w:val="a"/>
    <w:link w:val="a3"/>
    <w:uiPriority w:val="11"/>
    <w:qFormat/>
    <w:rsid w:val="00AE5C9A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5B9BD5" w:themeColor="accent1"/>
      <w:spacing w:val="15"/>
      <w:sz w:val="24"/>
      <w:szCs w:val="24"/>
    </w:rPr>
  </w:style>
  <w:style w:type="character" w:customStyle="1" w:styleId="15">
    <w:name w:val="Подзаголовок Знак1"/>
    <w:basedOn w:val="a0"/>
    <w:uiPriority w:val="11"/>
    <w:rsid w:val="00C74B10"/>
    <w:rPr>
      <w:rFonts w:ascii="Times New Roman" w:eastAsiaTheme="minorEastAsia" w:hAnsi="Times New Roman"/>
      <w:color w:val="5A5A5A" w:themeColor="text1" w:themeTint="A5"/>
      <w:spacing w:val="15"/>
      <w:sz w:val="28"/>
    </w:rPr>
  </w:style>
  <w:style w:type="paragraph" w:customStyle="1" w:styleId="120">
    <w:name w:val="Стиль1подз2"/>
    <w:basedOn w:val="14"/>
    <w:link w:val="121"/>
    <w:rsid w:val="00E00473"/>
    <w:rPr>
      <w:color w:val="5A5A5A" w:themeColor="text1" w:themeTint="A5"/>
    </w:rPr>
  </w:style>
  <w:style w:type="character" w:customStyle="1" w:styleId="121">
    <w:name w:val="Стиль1подз2 Знак"/>
    <w:basedOn w:val="12"/>
    <w:link w:val="120"/>
    <w:rsid w:val="00E00473"/>
    <w:rPr>
      <w:rFonts w:ascii="Times New Roman" w:eastAsiaTheme="majorEastAsia" w:hAnsi="Times New Roman" w:cstheme="majorBidi"/>
      <w:b/>
      <w:i/>
      <w:iCs/>
      <w:caps w:val="0"/>
      <w:color w:val="5B9BD5" w:themeColor="accent1"/>
      <w:spacing w:val="20"/>
      <w:sz w:val="28"/>
      <w:szCs w:val="18"/>
    </w:rPr>
  </w:style>
  <w:style w:type="paragraph" w:customStyle="1" w:styleId="ab">
    <w:name w:val="Таблица"/>
    <w:basedOn w:val="a"/>
    <w:rsid w:val="00E00473"/>
    <w:pPr>
      <w:spacing w:line="240" w:lineRule="auto"/>
    </w:pPr>
    <w:rPr>
      <w:rFonts w:eastAsia="Batang" w:cs="Times New Roman"/>
      <w:iCs/>
      <w:szCs w:val="24"/>
      <w:lang w:eastAsia="ru-RU"/>
    </w:rPr>
  </w:style>
  <w:style w:type="paragraph" w:customStyle="1" w:styleId="ac">
    <w:name w:val="Содержимое таблицы"/>
    <w:basedOn w:val="a"/>
    <w:rsid w:val="00E00473"/>
  </w:style>
  <w:style w:type="paragraph" w:customStyle="1" w:styleId="ad">
    <w:name w:val="Заголовок таблицы"/>
    <w:basedOn w:val="a"/>
    <w:rsid w:val="00E00473"/>
    <w:pPr>
      <w:spacing w:line="240" w:lineRule="auto"/>
      <w:jc w:val="center"/>
    </w:pPr>
    <w:rPr>
      <w:rFonts w:eastAsia="Batang" w:cs="Times New Roman"/>
      <w:iCs/>
      <w:szCs w:val="28"/>
      <w:lang w:eastAsia="ru-RU"/>
    </w:rPr>
  </w:style>
  <w:style w:type="paragraph" w:customStyle="1" w:styleId="ae">
    <w:name w:val="Блочная цитата"/>
    <w:basedOn w:val="a"/>
    <w:rsid w:val="00E00473"/>
  </w:style>
  <w:style w:type="character" w:customStyle="1" w:styleId="110">
    <w:name w:val="Заголовок 1 Знак1"/>
    <w:basedOn w:val="a0"/>
    <w:uiPriority w:val="9"/>
    <w:rsid w:val="00C74B1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rsid w:val="00F002F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16">
    <w:name w:val="index 1"/>
    <w:basedOn w:val="a"/>
    <w:next w:val="a"/>
    <w:autoRedefine/>
    <w:uiPriority w:val="99"/>
    <w:semiHidden/>
    <w:unhideWhenUsed/>
    <w:rsid w:val="00C74B10"/>
    <w:pPr>
      <w:spacing w:line="240" w:lineRule="auto"/>
      <w:ind w:left="280" w:hanging="280"/>
    </w:pPr>
  </w:style>
  <w:style w:type="paragraph" w:styleId="af">
    <w:name w:val="index heading"/>
    <w:basedOn w:val="a"/>
    <w:rsid w:val="00E00473"/>
    <w:pPr>
      <w:suppressLineNumbers/>
    </w:pPr>
    <w:rPr>
      <w:rFonts w:cs="DejaVu Sans"/>
    </w:rPr>
  </w:style>
  <w:style w:type="paragraph" w:styleId="af0">
    <w:name w:val="caption"/>
    <w:basedOn w:val="a"/>
    <w:next w:val="a"/>
    <w:uiPriority w:val="35"/>
    <w:unhideWhenUsed/>
    <w:qFormat/>
    <w:rsid w:val="00CE44F4"/>
    <w:pPr>
      <w:spacing w:after="240" w:line="240" w:lineRule="auto"/>
      <w:ind w:firstLine="0"/>
      <w:jc w:val="center"/>
    </w:pPr>
    <w:rPr>
      <w:bCs/>
      <w:szCs w:val="18"/>
    </w:rPr>
  </w:style>
  <w:style w:type="paragraph" w:styleId="af1">
    <w:name w:val="Normal (Web)"/>
    <w:basedOn w:val="a"/>
    <w:uiPriority w:val="99"/>
    <w:rsid w:val="00E00473"/>
    <w:pPr>
      <w:spacing w:beforeAutospacing="1" w:afterAutospacing="1" w:line="240" w:lineRule="auto"/>
    </w:pPr>
    <w:rPr>
      <w:rFonts w:eastAsia="Times New Roman" w:cs="Times New Roman"/>
      <w:szCs w:val="24"/>
      <w:lang w:eastAsia="ru-RU"/>
    </w:rPr>
  </w:style>
  <w:style w:type="paragraph" w:styleId="af2">
    <w:name w:val="Balloon Text"/>
    <w:basedOn w:val="a"/>
    <w:link w:val="17"/>
    <w:uiPriority w:val="99"/>
    <w:semiHidden/>
    <w:unhideWhenUsed/>
    <w:rsid w:val="00E0047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17">
    <w:name w:val="Текст выноски Знак1"/>
    <w:basedOn w:val="a0"/>
    <w:link w:val="af2"/>
    <w:uiPriority w:val="99"/>
    <w:semiHidden/>
    <w:rsid w:val="00C74B10"/>
    <w:rPr>
      <w:rFonts w:ascii="Tahoma" w:hAnsi="Tahoma" w:cs="Tahoma"/>
      <w:color w:val="00000A"/>
      <w:sz w:val="16"/>
      <w:szCs w:val="16"/>
    </w:rPr>
  </w:style>
  <w:style w:type="paragraph" w:styleId="af3">
    <w:name w:val="List Paragraph"/>
    <w:basedOn w:val="a"/>
    <w:link w:val="af4"/>
    <w:uiPriority w:val="34"/>
    <w:qFormat/>
    <w:rsid w:val="00AE5C9A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E4055"/>
    <w:rPr>
      <w:rFonts w:ascii="Times New Roman" w:eastAsiaTheme="majorEastAsia" w:hAnsi="Times New Roman" w:cstheme="majorBidi"/>
      <w:b/>
      <w:bCs/>
      <w:sz w:val="28"/>
    </w:rPr>
  </w:style>
  <w:style w:type="character" w:customStyle="1" w:styleId="40">
    <w:name w:val="Заголовок 4 Знак"/>
    <w:basedOn w:val="a0"/>
    <w:link w:val="4"/>
    <w:uiPriority w:val="9"/>
    <w:rsid w:val="00E01C80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50">
    <w:name w:val="Заголовок 5 Знак"/>
    <w:basedOn w:val="a0"/>
    <w:link w:val="5"/>
    <w:uiPriority w:val="9"/>
    <w:rsid w:val="004976D8"/>
    <w:rPr>
      <w:rFonts w:ascii="Times New Roman" w:eastAsiaTheme="majorEastAsia" w:hAnsi="Times New Roman" w:cstheme="majorBidi"/>
      <w:b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4976D8"/>
    <w:rPr>
      <w:rFonts w:ascii="Times New Roman" w:eastAsiaTheme="majorEastAsia" w:hAnsi="Times New Roman" w:cstheme="majorBidi"/>
      <w:b/>
      <w:iCs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AE5C9A"/>
    <w:rPr>
      <w:rFonts w:asciiTheme="majorHAnsi" w:eastAsiaTheme="majorEastAsia" w:hAnsiTheme="majorHAnsi" w:cstheme="majorBidi"/>
      <w:color w:val="5B9BD5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AE5C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f5">
    <w:name w:val="Title"/>
    <w:basedOn w:val="a"/>
    <w:next w:val="a"/>
    <w:link w:val="af6"/>
    <w:uiPriority w:val="10"/>
    <w:qFormat/>
    <w:rsid w:val="00AE5C9A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AE5C9A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styleId="af7">
    <w:name w:val="Strong"/>
    <w:basedOn w:val="a0"/>
    <w:uiPriority w:val="22"/>
    <w:qFormat/>
    <w:rsid w:val="00AE5C9A"/>
    <w:rPr>
      <w:b/>
      <w:bCs/>
    </w:rPr>
  </w:style>
  <w:style w:type="character" w:styleId="af8">
    <w:name w:val="Emphasis"/>
    <w:basedOn w:val="a0"/>
    <w:uiPriority w:val="20"/>
    <w:qFormat/>
    <w:rsid w:val="00AE5C9A"/>
    <w:rPr>
      <w:i/>
      <w:iCs/>
    </w:rPr>
  </w:style>
  <w:style w:type="paragraph" w:styleId="af9">
    <w:name w:val="No Spacing"/>
    <w:link w:val="afa"/>
    <w:uiPriority w:val="1"/>
    <w:qFormat/>
    <w:rsid w:val="00AE5C9A"/>
    <w:pPr>
      <w:spacing w:after="0" w:line="240" w:lineRule="auto"/>
    </w:pPr>
  </w:style>
  <w:style w:type="character" w:customStyle="1" w:styleId="afa">
    <w:name w:val="Без интервала Знак"/>
    <w:basedOn w:val="a0"/>
    <w:link w:val="af9"/>
    <w:uiPriority w:val="1"/>
    <w:rsid w:val="00452E44"/>
  </w:style>
  <w:style w:type="paragraph" w:styleId="22">
    <w:name w:val="Quote"/>
    <w:basedOn w:val="a"/>
    <w:next w:val="a"/>
    <w:link w:val="23"/>
    <w:uiPriority w:val="29"/>
    <w:qFormat/>
    <w:rsid w:val="00AE5C9A"/>
    <w:rPr>
      <w:i/>
      <w:iCs/>
      <w:color w:val="000000" w:themeColor="text1"/>
    </w:rPr>
  </w:style>
  <w:style w:type="character" w:customStyle="1" w:styleId="23">
    <w:name w:val="Цитата 2 Знак"/>
    <w:basedOn w:val="a0"/>
    <w:link w:val="22"/>
    <w:uiPriority w:val="29"/>
    <w:rsid w:val="00AE5C9A"/>
    <w:rPr>
      <w:i/>
      <w:iCs/>
      <w:color w:val="000000" w:themeColor="text1"/>
    </w:rPr>
  </w:style>
  <w:style w:type="paragraph" w:styleId="afb">
    <w:name w:val="Intense Quote"/>
    <w:basedOn w:val="a"/>
    <w:next w:val="a"/>
    <w:link w:val="afc"/>
    <w:uiPriority w:val="30"/>
    <w:qFormat/>
    <w:rsid w:val="00AE5C9A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fc">
    <w:name w:val="Выделенная цитата Знак"/>
    <w:basedOn w:val="a0"/>
    <w:link w:val="afb"/>
    <w:uiPriority w:val="30"/>
    <w:rsid w:val="00AE5C9A"/>
    <w:rPr>
      <w:b/>
      <w:bCs/>
      <w:i/>
      <w:iCs/>
      <w:color w:val="5B9BD5" w:themeColor="accent1"/>
    </w:rPr>
  </w:style>
  <w:style w:type="character" w:styleId="afd">
    <w:name w:val="Subtle Emphasis"/>
    <w:basedOn w:val="a0"/>
    <w:uiPriority w:val="19"/>
    <w:qFormat/>
    <w:rsid w:val="00AE5C9A"/>
    <w:rPr>
      <w:i/>
      <w:iCs/>
      <w:color w:val="808080" w:themeColor="text1" w:themeTint="7F"/>
    </w:rPr>
  </w:style>
  <w:style w:type="character" w:styleId="afe">
    <w:name w:val="Intense Emphasis"/>
    <w:basedOn w:val="a0"/>
    <w:uiPriority w:val="21"/>
    <w:qFormat/>
    <w:rsid w:val="00AE5C9A"/>
    <w:rPr>
      <w:b/>
      <w:bCs/>
      <w:i/>
      <w:iCs/>
      <w:color w:val="5B9BD5" w:themeColor="accent1"/>
    </w:rPr>
  </w:style>
  <w:style w:type="character" w:styleId="aff">
    <w:name w:val="Subtle Reference"/>
    <w:basedOn w:val="a0"/>
    <w:uiPriority w:val="31"/>
    <w:qFormat/>
    <w:rsid w:val="00AE5C9A"/>
    <w:rPr>
      <w:smallCaps/>
      <w:color w:val="ED7D31" w:themeColor="accent2"/>
      <w:u w:val="single"/>
    </w:rPr>
  </w:style>
  <w:style w:type="character" w:styleId="aff0">
    <w:name w:val="Intense Reference"/>
    <w:basedOn w:val="a0"/>
    <w:uiPriority w:val="32"/>
    <w:qFormat/>
    <w:rsid w:val="00AE5C9A"/>
    <w:rPr>
      <w:b/>
      <w:bCs/>
      <w:smallCaps/>
      <w:color w:val="ED7D31" w:themeColor="accent2"/>
      <w:spacing w:val="5"/>
      <w:u w:val="single"/>
    </w:rPr>
  </w:style>
  <w:style w:type="character" w:styleId="aff1">
    <w:name w:val="Book Title"/>
    <w:basedOn w:val="a0"/>
    <w:uiPriority w:val="33"/>
    <w:qFormat/>
    <w:rsid w:val="00AE5C9A"/>
    <w:rPr>
      <w:b/>
      <w:bCs/>
      <w:smallCaps/>
      <w:spacing w:val="5"/>
    </w:rPr>
  </w:style>
  <w:style w:type="paragraph" w:styleId="aff2">
    <w:name w:val="TOC Heading"/>
    <w:basedOn w:val="1"/>
    <w:next w:val="a"/>
    <w:uiPriority w:val="39"/>
    <w:unhideWhenUsed/>
    <w:qFormat/>
    <w:rsid w:val="00AE5C9A"/>
    <w:pPr>
      <w:outlineLvl w:val="9"/>
    </w:pPr>
  </w:style>
  <w:style w:type="character" w:customStyle="1" w:styleId="af4">
    <w:name w:val="Абзац списка Знак"/>
    <w:basedOn w:val="a0"/>
    <w:link w:val="af3"/>
    <w:uiPriority w:val="34"/>
    <w:rsid w:val="00452E44"/>
  </w:style>
  <w:style w:type="paragraph" w:styleId="aff3">
    <w:name w:val="Body Text Indent"/>
    <w:basedOn w:val="a"/>
    <w:link w:val="aff4"/>
    <w:uiPriority w:val="99"/>
    <w:semiHidden/>
    <w:unhideWhenUsed/>
    <w:rsid w:val="00AE5C9A"/>
    <w:pPr>
      <w:spacing w:after="120"/>
      <w:ind w:left="283"/>
    </w:pPr>
  </w:style>
  <w:style w:type="character" w:customStyle="1" w:styleId="aff4">
    <w:name w:val="Основной текст с отступом Знак"/>
    <w:basedOn w:val="a0"/>
    <w:link w:val="aff3"/>
    <w:uiPriority w:val="99"/>
    <w:semiHidden/>
    <w:rsid w:val="00AE5C9A"/>
    <w:rPr>
      <w:rFonts w:ascii="Times New Roman" w:hAnsi="Times New Roman"/>
      <w:sz w:val="28"/>
    </w:rPr>
  </w:style>
  <w:style w:type="character" w:styleId="aff5">
    <w:name w:val="Placeholder Text"/>
    <w:basedOn w:val="a0"/>
    <w:uiPriority w:val="99"/>
    <w:semiHidden/>
    <w:rsid w:val="00AE5C9A"/>
    <w:rPr>
      <w:color w:val="808080"/>
    </w:rPr>
  </w:style>
  <w:style w:type="paragraph" w:styleId="18">
    <w:name w:val="toc 1"/>
    <w:basedOn w:val="a"/>
    <w:next w:val="a"/>
    <w:autoRedefine/>
    <w:uiPriority w:val="39"/>
    <w:unhideWhenUsed/>
    <w:rsid w:val="00EE0174"/>
    <w:pPr>
      <w:tabs>
        <w:tab w:val="left" w:pos="1100"/>
        <w:tab w:val="right" w:leader="dot" w:pos="9923"/>
      </w:tabs>
      <w:spacing w:after="100" w:line="240" w:lineRule="auto"/>
    </w:pPr>
  </w:style>
  <w:style w:type="paragraph" w:styleId="24">
    <w:name w:val="toc 2"/>
    <w:basedOn w:val="a"/>
    <w:next w:val="a"/>
    <w:autoRedefine/>
    <w:uiPriority w:val="39"/>
    <w:unhideWhenUsed/>
    <w:rsid w:val="007F2C41"/>
    <w:pPr>
      <w:tabs>
        <w:tab w:val="left" w:pos="1760"/>
        <w:tab w:val="right" w:leader="dot" w:pos="9911"/>
      </w:tabs>
      <w:spacing w:after="100" w:line="240" w:lineRule="auto"/>
      <w:ind w:left="280"/>
    </w:pPr>
  </w:style>
  <w:style w:type="paragraph" w:styleId="31">
    <w:name w:val="toc 3"/>
    <w:basedOn w:val="a"/>
    <w:next w:val="a"/>
    <w:autoRedefine/>
    <w:uiPriority w:val="39"/>
    <w:unhideWhenUsed/>
    <w:rsid w:val="00EE0174"/>
    <w:pPr>
      <w:tabs>
        <w:tab w:val="right" w:leader="dot" w:pos="9911"/>
      </w:tabs>
      <w:spacing w:after="100" w:line="240" w:lineRule="auto"/>
      <w:ind w:left="560"/>
    </w:pPr>
  </w:style>
  <w:style w:type="character" w:styleId="aff6">
    <w:name w:val="Hyperlink"/>
    <w:basedOn w:val="a0"/>
    <w:uiPriority w:val="99"/>
    <w:unhideWhenUsed/>
    <w:rsid w:val="00E062C9"/>
    <w:rPr>
      <w:color w:val="0563C1" w:themeColor="hyperlink"/>
      <w:u w:val="single"/>
    </w:rPr>
  </w:style>
  <w:style w:type="table" w:styleId="aff7">
    <w:name w:val="Table Grid"/>
    <w:basedOn w:val="a1"/>
    <w:uiPriority w:val="39"/>
    <w:rsid w:val="005E03F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8">
    <w:name w:val="Bibliography"/>
    <w:basedOn w:val="a"/>
    <w:next w:val="a"/>
    <w:uiPriority w:val="37"/>
    <w:unhideWhenUsed/>
    <w:rsid w:val="00ED269E"/>
  </w:style>
  <w:style w:type="paragraph" w:styleId="aff9">
    <w:name w:val="header"/>
    <w:basedOn w:val="a"/>
    <w:link w:val="19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9">
    <w:name w:val="Верхний колонтитул Знак1"/>
    <w:basedOn w:val="a0"/>
    <w:link w:val="aff9"/>
    <w:uiPriority w:val="99"/>
    <w:rsid w:val="00C14819"/>
    <w:rPr>
      <w:rFonts w:ascii="Times New Roman" w:hAnsi="Times New Roman"/>
      <w:sz w:val="28"/>
    </w:rPr>
  </w:style>
  <w:style w:type="paragraph" w:styleId="affa">
    <w:name w:val="footer"/>
    <w:basedOn w:val="a"/>
    <w:link w:val="1a"/>
    <w:uiPriority w:val="99"/>
    <w:unhideWhenUsed/>
    <w:rsid w:val="00C14819"/>
    <w:pPr>
      <w:tabs>
        <w:tab w:val="center" w:pos="4677"/>
        <w:tab w:val="right" w:pos="9355"/>
      </w:tabs>
      <w:spacing w:line="240" w:lineRule="auto"/>
    </w:pPr>
  </w:style>
  <w:style w:type="character" w:customStyle="1" w:styleId="1a">
    <w:name w:val="Нижний колонтитул Знак1"/>
    <w:basedOn w:val="a0"/>
    <w:link w:val="affa"/>
    <w:uiPriority w:val="99"/>
    <w:rsid w:val="00C14819"/>
    <w:rPr>
      <w:rFonts w:ascii="Times New Roman" w:hAnsi="Times New Roman"/>
      <w:sz w:val="28"/>
    </w:rPr>
  </w:style>
  <w:style w:type="table" w:customStyle="1" w:styleId="1b">
    <w:name w:val="Светлая заливка1"/>
    <w:basedOn w:val="a1"/>
    <w:uiPriority w:val="60"/>
    <w:rsid w:val="00241C2F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1c">
    <w:name w:val="текст1"/>
    <w:basedOn w:val="a"/>
    <w:rsid w:val="003C1702"/>
    <w:rPr>
      <w:lang w:eastAsia="ru-RU"/>
    </w:rPr>
  </w:style>
  <w:style w:type="character" w:customStyle="1" w:styleId="sc21">
    <w:name w:val="sc21"/>
    <w:basedOn w:val="a0"/>
    <w:rsid w:val="0066456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664568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664568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664568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1">
    <w:name w:val="sc71"/>
    <w:basedOn w:val="a0"/>
    <w:rsid w:val="00664568"/>
    <w:rPr>
      <w:rFonts w:ascii="Courier New" w:hAnsi="Courier New" w:cs="Courier New" w:hint="default"/>
      <w:color w:val="808080"/>
      <w:sz w:val="20"/>
      <w:szCs w:val="20"/>
    </w:rPr>
  </w:style>
  <w:style w:type="paragraph" w:customStyle="1" w:styleId="SQLite">
    <w:name w:val="SQLite"/>
    <w:basedOn w:val="a"/>
    <w:link w:val="SQLite0"/>
    <w:qFormat/>
    <w:rsid w:val="0066456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FFFFF"/>
      <w:spacing w:line="240" w:lineRule="auto"/>
      <w:ind w:firstLine="0"/>
      <w:jc w:val="left"/>
    </w:pPr>
    <w:rPr>
      <w:rFonts w:ascii="Courier New" w:eastAsia="Times New Roman" w:hAnsi="Courier New" w:cs="Courier New"/>
      <w:noProof/>
      <w:color w:val="008000"/>
      <w:sz w:val="22"/>
      <w:lang w:eastAsia="ru-RU"/>
    </w:rPr>
  </w:style>
  <w:style w:type="character" w:customStyle="1" w:styleId="SQLite0">
    <w:name w:val="SQLite Знак"/>
    <w:basedOn w:val="a0"/>
    <w:link w:val="SQLite"/>
    <w:rsid w:val="00664568"/>
    <w:rPr>
      <w:rFonts w:ascii="Courier New" w:eastAsia="Times New Roman" w:hAnsi="Courier New" w:cs="Courier New"/>
      <w:noProof/>
      <w:color w:val="008000"/>
      <w:shd w:val="clear" w:color="auto" w:fill="FFFFFF"/>
      <w:lang w:eastAsia="ru-RU"/>
    </w:rPr>
  </w:style>
  <w:style w:type="character" w:styleId="affb">
    <w:name w:val="annotation reference"/>
    <w:basedOn w:val="a0"/>
    <w:uiPriority w:val="99"/>
    <w:semiHidden/>
    <w:unhideWhenUsed/>
    <w:rsid w:val="00CB7F22"/>
    <w:rPr>
      <w:sz w:val="16"/>
      <w:szCs w:val="16"/>
    </w:rPr>
  </w:style>
  <w:style w:type="paragraph" w:styleId="affc">
    <w:name w:val="annotation text"/>
    <w:basedOn w:val="a"/>
    <w:link w:val="affd"/>
    <w:uiPriority w:val="99"/>
    <w:semiHidden/>
    <w:unhideWhenUsed/>
    <w:rsid w:val="00CB7F22"/>
    <w:pPr>
      <w:spacing w:line="240" w:lineRule="auto"/>
    </w:pPr>
    <w:rPr>
      <w:sz w:val="20"/>
      <w:szCs w:val="20"/>
    </w:rPr>
  </w:style>
  <w:style w:type="character" w:customStyle="1" w:styleId="affd">
    <w:name w:val="Текст примечания Знак"/>
    <w:basedOn w:val="a0"/>
    <w:link w:val="affc"/>
    <w:uiPriority w:val="99"/>
    <w:semiHidden/>
    <w:rsid w:val="00CB7F22"/>
    <w:rPr>
      <w:rFonts w:ascii="Times New Roman" w:hAnsi="Times New Roman"/>
      <w:sz w:val="20"/>
      <w:szCs w:val="20"/>
    </w:rPr>
  </w:style>
  <w:style w:type="paragraph" w:styleId="affe">
    <w:name w:val="annotation subject"/>
    <w:basedOn w:val="affc"/>
    <w:next w:val="affc"/>
    <w:link w:val="afff"/>
    <w:uiPriority w:val="99"/>
    <w:semiHidden/>
    <w:unhideWhenUsed/>
    <w:rsid w:val="00CB7F22"/>
    <w:rPr>
      <w:b/>
      <w:bCs/>
    </w:rPr>
  </w:style>
  <w:style w:type="character" w:customStyle="1" w:styleId="afff">
    <w:name w:val="Тема примечания Знак"/>
    <w:basedOn w:val="affd"/>
    <w:link w:val="affe"/>
    <w:uiPriority w:val="99"/>
    <w:semiHidden/>
    <w:rsid w:val="00CB7F22"/>
    <w:rPr>
      <w:rFonts w:ascii="Times New Roman" w:hAnsi="Times New Roman"/>
      <w:b/>
      <w:bCs/>
      <w:sz w:val="20"/>
      <w:szCs w:val="20"/>
    </w:rPr>
  </w:style>
  <w:style w:type="character" w:customStyle="1" w:styleId="sc41">
    <w:name w:val="sc41"/>
    <w:basedOn w:val="a0"/>
    <w:rsid w:val="0025337A"/>
    <w:rPr>
      <w:rFonts w:ascii="Courier New" w:hAnsi="Courier New" w:cs="Courier New" w:hint="default"/>
      <w:color w:val="FF8000"/>
      <w:sz w:val="20"/>
      <w:szCs w:val="20"/>
    </w:rPr>
  </w:style>
  <w:style w:type="paragraph" w:customStyle="1" w:styleId="2">
    <w:name w:val="Приложение заголовок 2"/>
    <w:basedOn w:val="20"/>
    <w:link w:val="25"/>
    <w:qFormat/>
    <w:rsid w:val="00652B51"/>
    <w:pPr>
      <w:numPr>
        <w:numId w:val="11"/>
      </w:numPr>
      <w:ind w:left="1219" w:hanging="510"/>
    </w:pPr>
    <w:rPr>
      <w:rFonts w:eastAsia="Times New Roman"/>
      <w:lang w:eastAsia="ru-RU"/>
    </w:rPr>
  </w:style>
  <w:style w:type="paragraph" w:customStyle="1" w:styleId="1d">
    <w:name w:val="Приложение заголовок 1"/>
    <w:basedOn w:val="1"/>
    <w:link w:val="1e"/>
    <w:qFormat/>
    <w:rsid w:val="006859AE"/>
    <w:pPr>
      <w:numPr>
        <w:numId w:val="0"/>
      </w:numPr>
      <w:jc w:val="center"/>
    </w:pPr>
  </w:style>
  <w:style w:type="character" w:customStyle="1" w:styleId="25">
    <w:name w:val="Приложение заголовок 2 Знак"/>
    <w:basedOn w:val="21"/>
    <w:link w:val="2"/>
    <w:rsid w:val="00652B51"/>
    <w:rPr>
      <w:rFonts w:ascii="Times New Roman" w:eastAsia="Times New Roman" w:hAnsi="Times New Roman" w:cstheme="majorBidi"/>
      <w:b/>
      <w:bCs/>
      <w:sz w:val="28"/>
      <w:szCs w:val="26"/>
      <w:lang w:eastAsia="ru-RU"/>
    </w:rPr>
  </w:style>
  <w:style w:type="character" w:customStyle="1" w:styleId="1e">
    <w:name w:val="Приложение заголовок 1 Знак"/>
    <w:basedOn w:val="10"/>
    <w:link w:val="1d"/>
    <w:rsid w:val="006859AE"/>
    <w:rPr>
      <w:rFonts w:ascii="Times New Roman" w:eastAsiaTheme="majorEastAsia" w:hAnsi="Times New Roman" w:cstheme="majorBidi"/>
      <w:b/>
      <w:bCs/>
      <w:sz w:val="32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47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9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34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565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90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47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14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73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48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97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924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337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2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95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9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56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5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8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7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84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87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84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6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79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8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9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74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0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3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339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10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6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68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0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25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00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42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1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1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7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44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13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0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14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83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283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5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1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44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31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96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5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89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6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2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90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04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8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6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0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53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338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37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9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6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12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0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22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7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96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4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82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23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85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7514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69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398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71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9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36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824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76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98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4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1401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835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8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17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91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1.vsdx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1.xml"/><Relationship Id="rId35" Type="http://schemas.microsoft.com/office/2011/relationships/commentsExtended" Target="commentsExtended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15417E47974A4F6BB4C0580D178E2121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A79618A7-EFA4-4890-8895-4AC9DA74DABD}"/>
      </w:docPartPr>
      <w:docPartBody>
        <w:p w:rsidR="00B42AF7" w:rsidRDefault="00DE4F7C" w:rsidP="00DE4F7C">
          <w:pPr>
            <w:pStyle w:val="15417E47974A4F6BB4C0580D178E2121"/>
          </w:pPr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5E9087E25FB54AA093DF65F6766D0BE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8D1CA303-4811-4525-B9B9-405EFE342BEB}"/>
      </w:docPartPr>
      <w:docPartBody>
        <w:p w:rsidR="00B42AF7" w:rsidRDefault="00DE4F7C" w:rsidP="00DE4F7C">
          <w:pPr>
            <w:pStyle w:val="5E9087E25FB54AA093DF65F6766D0BE2"/>
          </w:pPr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B5673D352650404C8B63A5FA24AE8AED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FD9283F-1D87-4D15-A3FA-2560617D41AA}"/>
      </w:docPartPr>
      <w:docPartBody>
        <w:p w:rsidR="00B42AF7" w:rsidRDefault="00DE4F7C" w:rsidP="00DE4F7C">
          <w:pPr>
            <w:pStyle w:val="B5673D352650404C8B63A5FA24AE8AED"/>
          </w:pPr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208D092292D141339F955C2CDE030362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B32FA5EC-83B8-4E19-9661-050D4F40EDA1}"/>
      </w:docPartPr>
      <w:docPartBody>
        <w:p w:rsidR="007D1CC4" w:rsidRDefault="009A6372">
          <w:r w:rsidRPr="00BB1932">
            <w:rPr>
              <w:rStyle w:val="a3"/>
            </w:rPr>
            <w:t>[Название]</w:t>
          </w:r>
        </w:p>
      </w:docPartBody>
    </w:docPart>
    <w:docPart>
      <w:docPartPr>
        <w:name w:val="92F63D31BCCC49B0A40273F97C886D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D7A2370-D278-4477-8F94-4F06FAAFE892}"/>
      </w:docPartPr>
      <w:docPartBody>
        <w:p w:rsidR="008A1E2C" w:rsidRDefault="008A1E2C" w:rsidP="008A1E2C">
          <w:pPr>
            <w:pStyle w:val="92F63D31BCCC49B0A40273F97C886DF6"/>
          </w:pPr>
          <w:r w:rsidRPr="009104B5">
            <w:rPr>
              <w:rStyle w:val="a3"/>
            </w:rPr>
            <w:t>[Организация]</w:t>
          </w:r>
        </w:p>
      </w:docPartBody>
    </w:docPart>
    <w:docPart>
      <w:docPartPr>
        <w:name w:val="7FCAD1A6C0524B069C966C45815A958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34535B1-12DD-44A6-8027-A803DAECFC49}"/>
      </w:docPartPr>
      <w:docPartBody>
        <w:p w:rsidR="008A1E2C" w:rsidRDefault="008A1E2C">
          <w:r w:rsidRPr="008C3673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altName w:val="Times New Roman"/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Liberation Sans">
    <w:altName w:val="Arial"/>
    <w:charset w:val="CC"/>
    <w:family w:val="swiss"/>
    <w:pitch w:val="variable"/>
    <w:sig w:usb0="A00002AF" w:usb1="500078FB" w:usb2="00000000" w:usb3="00000000" w:csb0="0000009F" w:csb1="00000000"/>
  </w:font>
  <w:font w:name="Source Han Sans CN Regular">
    <w:panose1 w:val="00000000000000000000"/>
    <w:charset w:val="80"/>
    <w:family w:val="swiss"/>
    <w:notTrueType/>
    <w:pitch w:val="variable"/>
    <w:sig w:usb0="20000207" w:usb1="2ADF3C10" w:usb2="00000016" w:usb3="00000000" w:csb0="00060107" w:csb1="00000000"/>
  </w:font>
  <w:font w:name="DejaVu Sans">
    <w:altName w:val="Arial"/>
    <w:charset w:val="CC"/>
    <w:family w:val="swiss"/>
    <w:pitch w:val="variable"/>
    <w:sig w:usb0="00000000" w:usb1="D200FDFF" w:usb2="0A24602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revisionView w:comments="0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DE4F7C"/>
    <w:rsid w:val="00003D2A"/>
    <w:rsid w:val="000F7930"/>
    <w:rsid w:val="00177B9A"/>
    <w:rsid w:val="00180B9C"/>
    <w:rsid w:val="00241CFC"/>
    <w:rsid w:val="00545BF3"/>
    <w:rsid w:val="005907C7"/>
    <w:rsid w:val="00651318"/>
    <w:rsid w:val="007A32AA"/>
    <w:rsid w:val="007D1CC4"/>
    <w:rsid w:val="007F43AF"/>
    <w:rsid w:val="00816422"/>
    <w:rsid w:val="008A1E2C"/>
    <w:rsid w:val="00980D32"/>
    <w:rsid w:val="009A6372"/>
    <w:rsid w:val="00B42AF7"/>
    <w:rsid w:val="00DE4F7C"/>
    <w:rsid w:val="00E30A09"/>
    <w:rsid w:val="00EB19B8"/>
    <w:rsid w:val="00F250AF"/>
    <w:rsid w:val="00FA02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1CF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8A1E2C"/>
    <w:rPr>
      <w:color w:val="808080"/>
    </w:rPr>
  </w:style>
  <w:style w:type="paragraph" w:customStyle="1" w:styleId="9F121E2D1EF34A0ABF48E9E4D2890AF1">
    <w:name w:val="9F121E2D1EF34A0ABF48E9E4D2890AF1"/>
    <w:rsid w:val="00DE4F7C"/>
  </w:style>
  <w:style w:type="paragraph" w:customStyle="1" w:styleId="B4DB96A490CD40B980C9953332C23EA9">
    <w:name w:val="B4DB96A490CD40B980C9953332C23EA9"/>
    <w:rsid w:val="00DE4F7C"/>
  </w:style>
  <w:style w:type="paragraph" w:customStyle="1" w:styleId="C83E7FAEC90F4C5299D0897CEE1EC98B">
    <w:name w:val="C83E7FAEC90F4C5299D0897CEE1EC98B"/>
    <w:rsid w:val="00DE4F7C"/>
  </w:style>
  <w:style w:type="paragraph" w:customStyle="1" w:styleId="7DCB08C1EF284EB691E7E701106F59DE">
    <w:name w:val="7DCB08C1EF284EB691E7E701106F59DE"/>
    <w:rsid w:val="00DE4F7C"/>
  </w:style>
  <w:style w:type="paragraph" w:customStyle="1" w:styleId="4A58201EE55346DB9668940BFF545788">
    <w:name w:val="4A58201EE55346DB9668940BFF545788"/>
    <w:rsid w:val="00DE4F7C"/>
  </w:style>
  <w:style w:type="paragraph" w:customStyle="1" w:styleId="15417E47974A4F6BB4C0580D178E2121">
    <w:name w:val="15417E47974A4F6BB4C0580D178E2121"/>
    <w:rsid w:val="00DE4F7C"/>
  </w:style>
  <w:style w:type="paragraph" w:customStyle="1" w:styleId="5E9087E25FB54AA093DF65F6766D0BE2">
    <w:name w:val="5E9087E25FB54AA093DF65F6766D0BE2"/>
    <w:rsid w:val="00DE4F7C"/>
  </w:style>
  <w:style w:type="paragraph" w:customStyle="1" w:styleId="EAE8C1AC3F854720879EB3EDEF45A8B8">
    <w:name w:val="EAE8C1AC3F854720879EB3EDEF45A8B8"/>
    <w:rsid w:val="00DE4F7C"/>
  </w:style>
  <w:style w:type="paragraph" w:customStyle="1" w:styleId="B5673D352650404C8B63A5FA24AE8AED">
    <w:name w:val="B5673D352650404C8B63A5FA24AE8AED"/>
    <w:rsid w:val="00DE4F7C"/>
  </w:style>
  <w:style w:type="paragraph" w:customStyle="1" w:styleId="EC053A4CAC5B40FAB1C7D22402B196F3">
    <w:name w:val="EC053A4CAC5B40FAB1C7D22402B196F3"/>
    <w:rsid w:val="00DE4F7C"/>
  </w:style>
  <w:style w:type="paragraph" w:customStyle="1" w:styleId="9F4E6F09B139419DAF51C2FE1F7611A9">
    <w:name w:val="9F4E6F09B139419DAF51C2FE1F7611A9"/>
    <w:rsid w:val="009A6372"/>
  </w:style>
  <w:style w:type="paragraph" w:customStyle="1" w:styleId="92F63D31BCCC49B0A40273F97C886DF6">
    <w:name w:val="92F63D31BCCC49B0A40273F97C886DF6"/>
    <w:rsid w:val="008A1E2C"/>
  </w:style>
  <w:style w:type="paragraph" w:customStyle="1" w:styleId="3CBF7D9DB1604080A2F4693396D01D71">
    <w:name w:val="3CBF7D9DB1604080A2F4693396D01D71"/>
    <w:rsid w:val="008A1E2C"/>
  </w:style>
  <w:style w:type="paragraph" w:customStyle="1" w:styleId="45CDA8025D344DBEAA804798674EAADB">
    <w:name w:val="45CDA8025D344DBEAA804798674EAADB"/>
    <w:rsid w:val="008A1E2C"/>
  </w:style>
  <w:style w:type="paragraph" w:customStyle="1" w:styleId="3731D0DA028C4FA3AFB52B20594BD9DA">
    <w:name w:val="3731D0DA028C4FA3AFB52B20594BD9DA"/>
    <w:rsid w:val="008A1E2C"/>
  </w:style>
  <w:style w:type="paragraph" w:customStyle="1" w:styleId="10C4F99209DC4C0CA6BF6EB79CD82CB0">
    <w:name w:val="10C4F99209DC4C0CA6BF6EB79CD82CB0"/>
    <w:rsid w:val="008A1E2C"/>
  </w:style>
  <w:style w:type="paragraph" w:customStyle="1" w:styleId="94398E98C4F04F92B9E28F6F2997818A">
    <w:name w:val="94398E98C4F04F92B9E28F6F2997818A"/>
    <w:rsid w:val="008A1E2C"/>
  </w:style>
  <w:style w:type="paragraph" w:customStyle="1" w:styleId="CB358EE226E44A07B3CECD3D51679A67">
    <w:name w:val="CB358EE226E44A07B3CECD3D51679A67"/>
    <w:rsid w:val="008A1E2C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>
  <b:Source>
    <b:Tag>Ехл12</b:Tag>
    <b:SourceType>Book</b:SourceType>
    <b:Guid>{3C2F17EC-ED51-4BD5-BC9B-CBEAFD824438}</b:Guid>
    <b:Author>
      <b:Author>
        <b:NameList>
          <b:Person>
            <b:Last>Ехлаков</b:Last>
            <b:First>Ю.П.</b:First>
          </b:Person>
        </b:NameList>
      </b:Author>
    </b:Author>
    <b:Title>Введение в программную инженерию</b:Title>
    <b:Year>2012</b:Year>
    <b:City>Москва</b:City>
    <b:Publisher>ТУСУР</b:Publisher>
    <b:Pages>14</b:Pages>
    <b:RefOrder>1</b:RefOrder>
  </b:Source>
  <b:Source>
    <b:Tag>Бат10</b:Tag>
    <b:SourceType>Book</b:SourceType>
    <b:Guid>{200CCE3E-77A9-4451-A119-A44D951EA5FA}</b:Guid>
    <b:Title>Системная и программная инженерия. Словарь-справочник: учебное пособие для вузов</b:Title>
    <b:Year>2010</b:Year>
    <b:City>Москва</b:City>
    <b:Publisher>ДМК Пресс</b:Publisher>
    <b:Author>
      <b:Author>
        <b:NameList>
          <b:Person>
            <b:Last>Батоврин</b:Last>
            <b:First>В.К.</b:First>
          </b:Person>
        </b:NameList>
      </b:Author>
    </b:Author>
    <b:Pages>280</b:Pages>
    <b:RefOrder>2</b:RefOrder>
  </b:Source>
  <b:Source>
    <b:Tag>Ант12</b:Tag>
    <b:SourceType>Book</b:SourceType>
    <b:Guid>{9AFF5B85-F346-4277-8FCA-6DDED2B13AF0}</b:Guid>
    <b:Title>Программная инженерия. Теория и практика: учебник</b:Title>
    <b:Year>2012</b:Year>
    <b:City>Красноярск</b:City>
    <b:Publisher>СФУ</b:Publisher>
    <b:Pages>247</b:Pages>
    <b:Author>
      <b:Author>
        <b:NameList>
          <b:Person>
            <b:Last>Антамошкин</b:Last>
            <b:First>О.А.</b:First>
          </b:Person>
        </b:NameList>
      </b:Author>
    </b:Author>
    <b:RefOrder>3</b:RefOrder>
  </b:Source>
  <b:Source>
    <b:Tag>Абд16</b:Tag>
    <b:SourceType>Book</b:SourceType>
    <b:Guid>{37E04412-CB8C-4F6E-AAC5-6BD4FFCB153B}</b:Guid>
    <b:Author>
      <b:Author>
        <b:NameList>
          <b:Person>
            <b:Last>Абдулаев</b:Last>
            <b:First>В.И.</b:First>
          </b:Person>
        </b:NameList>
      </b:Author>
    </b:Author>
    <b:Title>Программная инженерия: учебное пособие</b:Title>
    <b:Year>2016</b:Year>
    <b:City>Йошкар-Ола</b:City>
    <b:Publisher>ПГТУ</b:Publisher>
    <b:Pages>168</b:Pages>
    <b:RefOrder>4</b:RefOrder>
  </b:Source>
  <b:Source>
    <b:Tag>Але11</b:Tag>
    <b:SourceType>Book</b:SourceType>
    <b:Guid>{DF10CC6D-3147-441E-9BA8-35BBC54F0404}</b:Guid>
    <b:Author>
      <b:Author>
        <b:NameList>
          <b:Person>
            <b:Last>Александров</b:Last>
            <b:First>Д.В</b:First>
          </b:Person>
        </b:NameList>
      </b:Author>
    </b:Author>
    <b:Title>Инструментальные средства информационного менеджмента. CASE-технологии и распределенные информационные системы</b:Title>
    <b:Year>2011</b:Year>
    <b:City>Москва</b:City>
    <b:Publisher>Финансы и статистика</b:Publisher>
    <b:Pages>224</b:Pages>
    <b:RefOrder>5</b:RefOrder>
  </b:Source>
  <b:Source>
    <b:Tag>Тел05</b:Tag>
    <b:SourceType>Book</b:SourceType>
    <b:Guid>{7AA4BBD8-2DEA-405D-A484-6000A1F90173}</b:Guid>
    <b:Author>
      <b:Author>
        <b:NameList>
          <b:Person>
            <b:Last>Тельнов</b:Last>
            <b:First>Ю.Ф.</b:First>
          </b:Person>
        </b:NameList>
      </b:Author>
    </b:Author>
    <b:Title>Реинжиниринг бизнес-процессов</b:Title>
    <b:Year>2005</b:Year>
    <b:City>Москва</b:City>
    <b:Publisher>Финансы и статистика</b:Publisher>
    <b:Pages>320</b:Pages>
    <b:RefOrder>6</b:RefOrder>
  </b:Source>
  <b:Source>
    <b:Tag>Хам16</b:Tag>
    <b:SourceType>Book</b:SourceType>
    <b:Guid>{2B821CE4-966A-4DCC-A5EF-69737515EACA}</b:Guid>
    <b:Author>
      <b:Author>
        <b:NameList>
          <b:Person>
            <b:Last>Хаммер</b:Last>
            <b:First>М.</b:First>
          </b:Person>
        </b:NameList>
      </b:Author>
    </b:Author>
    <b:Title>Быстрее, дешевле: Девять методов реинжиниринга бизнес-процессов</b:Title>
    <b:Year>2016</b:Year>
    <b:City>Москва</b:City>
    <b:Publisher>Альпина Паблишер</b:Publisher>
    <b:Pages>352</b:Pages>
    <b:RefOrder>7</b:RefOrder>
  </b:Source>
  <b:Source>
    <b:Tag>Мак02</b:Tag>
    <b:SourceType>Book</b:SourceType>
    <b:Guid>{4E0749D5-4F48-4EB4-A98D-9C29382ED4B0}</b:Guid>
    <b:Author>
      <b:Author>
        <b:NameList>
          <b:Person>
            <b:Last>Маклаков</b:Last>
            <b:First>С.В.</b:First>
          </b:Person>
        </b:NameList>
      </b:Author>
    </b:Author>
    <b:Year>2002</b:Year>
    <b:City>Москва</b:City>
    <b:Publisher>Диалог-МИФИ</b:Publisher>
    <b:Pages>224</b:Pages>
    <b:Title>Моделирование бизнес-процессов с BPwin 4.0</b:Title>
    <b:RefOrder>8</b:RefOrder>
  </b:Source>
</b:Sources>
</file>

<file path=customXml/itemProps1.xml><?xml version="1.0" encoding="utf-8"?>
<ds:datastoreItem xmlns:ds="http://schemas.openxmlformats.org/officeDocument/2006/customXml" ds:itemID="{E5F9E565-8FDC-4E70-B375-463280DA1A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7</TotalTime>
  <Pages>1</Pages>
  <Words>5358</Words>
  <Characters>30547</Characters>
  <Application>Microsoft Office Word</Application>
  <DocSecurity>0</DocSecurity>
  <Lines>254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Разработка базы данных «ГИБДД»</vt:lpstr>
    </vt:vector>
  </TitlesOfParts>
  <Manager>Л.В. Красюк</Manager>
  <Company>Дальневосточный федеральный университет</Company>
  <LinksUpToDate>false</LinksUpToDate>
  <CharactersWithSpaces>3583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базы данных «ГИБДД»</dc:title>
  <dc:creator>Константинов Остап Владимирович</dc:creator>
  <dc:description>К пояснительной записке прилагается реализация клиентской части и SQL базы данных.</dc:description>
  <cp:lastModifiedBy>Ostap</cp:lastModifiedBy>
  <cp:revision>241</cp:revision>
  <cp:lastPrinted>2018-01-29T00:20:00Z</cp:lastPrinted>
  <dcterms:created xsi:type="dcterms:W3CDTF">2018-01-23T16:12:00Z</dcterms:created>
  <dcterms:modified xsi:type="dcterms:W3CDTF">2018-06-26T17:47:00Z</dcterms:modified>
  <cp:category>Курсовой проект</cp:category>
</cp:coreProperties>
</file>